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568" w:type="dxa"/>
        <w:tblLayout w:type="fixed"/>
        <w:tblLook w:val="04A0" w:firstRow="1" w:lastRow="0" w:firstColumn="1" w:lastColumn="0" w:noHBand="0" w:noVBand="1"/>
      </w:tblPr>
      <w:tblGrid>
        <w:gridCol w:w="105"/>
        <w:gridCol w:w="4324"/>
        <w:gridCol w:w="266"/>
        <w:gridCol w:w="977"/>
        <w:gridCol w:w="3720"/>
        <w:gridCol w:w="176"/>
      </w:tblGrid>
      <w:tr w:rsidR="00FA5494" w:rsidRPr="00FA5494" w:rsidTr="00DF6EF6">
        <w:trPr>
          <w:gridBefore w:val="1"/>
          <w:wBefore w:w="105" w:type="dxa"/>
          <w:trHeight w:val="665"/>
        </w:trPr>
        <w:tc>
          <w:tcPr>
            <w:tcW w:w="4324" w:type="dxa"/>
          </w:tcPr>
          <w:p w:rsidR="00FA5494" w:rsidRPr="00FA5494" w:rsidRDefault="00FA5494" w:rsidP="00FA5494">
            <w:pPr>
              <w:keepNext/>
              <w:tabs>
                <w:tab w:val="left" w:pos="1884"/>
              </w:tabs>
              <w:spacing w:after="0" w:line="240" w:lineRule="auto"/>
              <w:ind w:left="-108"/>
              <w:jc w:val="center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>ГЛАВА</w:t>
            </w:r>
          </w:p>
          <w:p w:rsidR="00FA5494" w:rsidRPr="00FA5494" w:rsidRDefault="00FA5494" w:rsidP="00FA5494">
            <w:pPr>
              <w:keepNext/>
              <w:tabs>
                <w:tab w:val="left" w:pos="1884"/>
              </w:tabs>
              <w:spacing w:after="0" w:line="240" w:lineRule="auto"/>
              <w:ind w:left="-108"/>
              <w:jc w:val="center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>СТАРОЧУКАЛИНСКОГО СЕЛЬСКОГО ПОСЕЛЕНИЯ ДРОЖЖАНОВСКОГО</w:t>
            </w:r>
          </w:p>
          <w:p w:rsidR="00FA5494" w:rsidRPr="00FA5494" w:rsidRDefault="00FA5494" w:rsidP="00FA5494">
            <w:pPr>
              <w:keepNext/>
              <w:tabs>
                <w:tab w:val="left" w:pos="1884"/>
              </w:tabs>
              <w:spacing w:after="0" w:line="240" w:lineRule="auto"/>
              <w:ind w:left="-108"/>
              <w:jc w:val="center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>МУНИЦИПАЛЬНОГО РАЙОНА</w:t>
            </w:r>
          </w:p>
          <w:p w:rsidR="00FA5494" w:rsidRPr="00FA5494" w:rsidRDefault="00FA5494" w:rsidP="00FA5494">
            <w:pPr>
              <w:keepNext/>
              <w:tabs>
                <w:tab w:val="left" w:pos="1884"/>
              </w:tabs>
              <w:spacing w:after="0" w:line="240" w:lineRule="auto"/>
              <w:ind w:left="-108"/>
              <w:jc w:val="center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>РЕСПУБЛИКИ ТАТАРСТАН</w:t>
            </w:r>
          </w:p>
          <w:p w:rsidR="00FA5494" w:rsidRPr="00FA5494" w:rsidRDefault="00FA5494" w:rsidP="00FA5494">
            <w:pPr>
              <w:keepNext/>
              <w:tabs>
                <w:tab w:val="left" w:pos="1884"/>
              </w:tabs>
              <w:spacing w:after="0" w:line="240" w:lineRule="auto"/>
              <w:ind w:left="-108"/>
              <w:jc w:val="center"/>
              <w:outlineLvl w:val="1"/>
              <w:rPr>
                <w:rFonts w:ascii="Times New Roman" w:eastAsia="Times New Roman" w:hAnsi="Times New Roman" w:cs="Times New Roman"/>
                <w:b/>
                <w:sz w:val="8"/>
                <w:szCs w:val="8"/>
                <w:lang w:val="tt-RU" w:eastAsia="ru-RU"/>
              </w:rPr>
            </w:pPr>
          </w:p>
          <w:p w:rsidR="00FA5494" w:rsidRPr="00FA5494" w:rsidRDefault="00FA5494" w:rsidP="00FA54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0"/>
                <w:szCs w:val="24"/>
                <w:lang w:eastAsia="ru-RU"/>
              </w:rPr>
              <w:t xml:space="preserve">422480 Республика Татарстан </w:t>
            </w:r>
            <w:proofErr w:type="spellStart"/>
            <w:r w:rsidRPr="00FA5494">
              <w:rPr>
                <w:rFonts w:ascii="Times New Roman" w:eastAsia="Times New Roman" w:hAnsi="Times New Roman" w:cs="Times New Roman"/>
                <w:sz w:val="20"/>
                <w:szCs w:val="24"/>
                <w:lang w:eastAsia="ru-RU"/>
              </w:rPr>
              <w:t>с</w:t>
            </w:r>
            <w:proofErr w:type="gramStart"/>
            <w:r w:rsidRPr="00FA5494">
              <w:rPr>
                <w:rFonts w:ascii="Times New Roman" w:eastAsia="Times New Roman" w:hAnsi="Times New Roman" w:cs="Times New Roman"/>
                <w:sz w:val="20"/>
                <w:szCs w:val="24"/>
                <w:lang w:eastAsia="ru-RU"/>
              </w:rPr>
              <w:t>.С</w:t>
            </w:r>
            <w:proofErr w:type="gramEnd"/>
            <w:r w:rsidRPr="00FA5494">
              <w:rPr>
                <w:rFonts w:ascii="Times New Roman" w:eastAsia="Times New Roman" w:hAnsi="Times New Roman" w:cs="Times New Roman"/>
                <w:sz w:val="20"/>
                <w:szCs w:val="24"/>
                <w:lang w:eastAsia="ru-RU"/>
              </w:rPr>
              <w:t>тарые</w:t>
            </w:r>
            <w:proofErr w:type="spellEnd"/>
            <w:r w:rsidRPr="00FA5494">
              <w:rPr>
                <w:rFonts w:ascii="Times New Roman" w:eastAsia="Times New Roman" w:hAnsi="Times New Roman" w:cs="Times New Roman"/>
                <w:sz w:val="20"/>
                <w:szCs w:val="24"/>
                <w:lang w:eastAsia="ru-RU"/>
              </w:rPr>
              <w:t xml:space="preserve"> </w:t>
            </w:r>
            <w:proofErr w:type="spellStart"/>
            <w:r w:rsidRPr="00FA5494">
              <w:rPr>
                <w:rFonts w:ascii="Times New Roman" w:eastAsia="Times New Roman" w:hAnsi="Times New Roman" w:cs="Times New Roman"/>
                <w:sz w:val="20"/>
                <w:szCs w:val="24"/>
                <w:lang w:eastAsia="ru-RU"/>
              </w:rPr>
              <w:t>Чукалы</w:t>
            </w:r>
            <w:proofErr w:type="spellEnd"/>
            <w:r w:rsidRPr="00FA5494">
              <w:rPr>
                <w:rFonts w:ascii="Times New Roman" w:eastAsia="Times New Roman" w:hAnsi="Times New Roman" w:cs="Times New Roman"/>
                <w:sz w:val="20"/>
                <w:szCs w:val="24"/>
                <w:lang w:eastAsia="ru-RU"/>
              </w:rPr>
              <w:t xml:space="preserve">  </w:t>
            </w:r>
            <w:proofErr w:type="spellStart"/>
            <w:r w:rsidRPr="00FA5494">
              <w:rPr>
                <w:rFonts w:ascii="Times New Roman" w:eastAsia="Times New Roman" w:hAnsi="Times New Roman" w:cs="Times New Roman"/>
                <w:sz w:val="20"/>
                <w:szCs w:val="24"/>
                <w:lang w:eastAsia="ru-RU"/>
              </w:rPr>
              <w:t>ул.Коминтерна</w:t>
            </w:r>
            <w:proofErr w:type="spellEnd"/>
            <w:r w:rsidRPr="00FA5494">
              <w:rPr>
                <w:rFonts w:ascii="Times New Roman" w:eastAsia="Times New Roman" w:hAnsi="Times New Roman" w:cs="Times New Roman"/>
                <w:sz w:val="20"/>
                <w:szCs w:val="24"/>
                <w:lang w:eastAsia="ru-RU"/>
              </w:rPr>
              <w:t xml:space="preserve"> д.21 тел/факс 34-1-12</w:t>
            </w:r>
          </w:p>
          <w:p w:rsidR="00FA5494" w:rsidRPr="00FA5494" w:rsidRDefault="00FA5494" w:rsidP="00FA5494">
            <w:pPr>
              <w:tabs>
                <w:tab w:val="left" w:pos="1884"/>
              </w:tabs>
              <w:spacing w:after="0" w:line="240" w:lineRule="auto"/>
              <w:ind w:left="-108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18"/>
                <w:szCs w:val="18"/>
                <w:lang w:val="tt-RU"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0"/>
                <w:szCs w:val="24"/>
                <w:lang w:eastAsia="ru-RU"/>
              </w:rPr>
              <w:t xml:space="preserve">ИНН 1617003290    </w:t>
            </w:r>
          </w:p>
        </w:tc>
        <w:tc>
          <w:tcPr>
            <w:tcW w:w="1243" w:type="dxa"/>
            <w:gridSpan w:val="2"/>
          </w:tcPr>
          <w:p w:rsidR="00FA5494" w:rsidRPr="00FA5494" w:rsidRDefault="00FA5494" w:rsidP="00FA5494">
            <w:pPr>
              <w:spacing w:after="0" w:line="240" w:lineRule="auto"/>
              <w:ind w:left="-118" w:right="-10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</w:pPr>
          </w:p>
          <w:p w:rsidR="00FA5494" w:rsidRPr="00FA5494" w:rsidRDefault="00FA5494" w:rsidP="00FA54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tt-RU" w:eastAsia="ru-RU"/>
              </w:rPr>
            </w:pPr>
          </w:p>
        </w:tc>
        <w:tc>
          <w:tcPr>
            <w:tcW w:w="3896" w:type="dxa"/>
            <w:gridSpan w:val="2"/>
          </w:tcPr>
          <w:p w:rsidR="00FA5494" w:rsidRPr="00FA5494" w:rsidRDefault="00FA5494" w:rsidP="00FA5494">
            <w:pPr>
              <w:keepNext/>
              <w:spacing w:after="0" w:line="240" w:lineRule="auto"/>
              <w:ind w:left="33" w:right="-108"/>
              <w:jc w:val="center"/>
              <w:outlineLvl w:val="1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tt-RU"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 xml:space="preserve">ТАТАРСТАН РЕСПУБЛИКАСЫ </w:t>
            </w:r>
            <w:r w:rsidRPr="00FA5494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tt-RU" w:eastAsia="ru-RU"/>
              </w:rPr>
              <w:t xml:space="preserve">ЧҮПРӘЛЕ </w:t>
            </w:r>
          </w:p>
          <w:p w:rsidR="00FA5494" w:rsidRPr="00FA5494" w:rsidRDefault="00FA5494" w:rsidP="00FA5494">
            <w:pPr>
              <w:keepNext/>
              <w:spacing w:after="0" w:line="240" w:lineRule="auto"/>
              <w:ind w:left="33" w:right="-108"/>
              <w:jc w:val="center"/>
              <w:outlineLvl w:val="1"/>
              <w:rPr>
                <w:rFonts w:ascii="Times New Roman" w:eastAsia="Times New Roman" w:hAnsi="Times New Roman" w:cs="Times New Roman"/>
                <w:caps/>
                <w:noProof/>
                <w:color w:val="000000"/>
                <w:sz w:val="24"/>
                <w:szCs w:val="24"/>
                <w:lang w:val="tt-RU" w:eastAsia="ru-RU"/>
              </w:rPr>
            </w:pPr>
            <w:r w:rsidRPr="00FA5494">
              <w:rPr>
                <w:rFonts w:ascii="Times New Roman" w:eastAsia="Times New Roman" w:hAnsi="Times New Roman" w:cs="Times New Roman"/>
                <w:caps/>
                <w:noProof/>
                <w:color w:val="000000"/>
                <w:sz w:val="24"/>
                <w:szCs w:val="24"/>
                <w:lang w:val="tt-RU" w:eastAsia="ru-RU"/>
              </w:rPr>
              <w:t xml:space="preserve">МУНИЦИПАЛЬ районы </w:t>
            </w:r>
            <w:r w:rsidR="00522D05">
              <w:rPr>
                <w:rFonts w:ascii="Times New Roman" w:eastAsia="Times New Roman" w:hAnsi="Times New Roman" w:cs="Times New Roman"/>
                <w:caps/>
                <w:noProof/>
                <w:color w:val="000000"/>
                <w:sz w:val="24"/>
                <w:szCs w:val="24"/>
                <w:lang w:val="tt-RU" w:eastAsia="ru-RU"/>
              </w:rPr>
              <w:t>Иске Чокалы</w:t>
            </w:r>
            <w:r w:rsidRPr="00FA5494">
              <w:rPr>
                <w:rFonts w:ascii="Times New Roman" w:eastAsia="Times New Roman" w:hAnsi="Times New Roman" w:cs="Times New Roman"/>
                <w:caps/>
                <w:noProof/>
                <w:color w:val="000000"/>
                <w:sz w:val="24"/>
                <w:szCs w:val="24"/>
                <w:lang w:val="tt-RU" w:eastAsia="ru-RU"/>
              </w:rPr>
              <w:t>АВЫЛ ҖИРЛЕГЕ</w:t>
            </w:r>
          </w:p>
          <w:p w:rsidR="00FA5494" w:rsidRPr="00FA5494" w:rsidRDefault="00FA5494" w:rsidP="00FA5494">
            <w:pPr>
              <w:spacing w:after="0" w:line="240" w:lineRule="auto"/>
              <w:ind w:left="33" w:right="-108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8"/>
                <w:szCs w:val="8"/>
                <w:lang w:val="tt-RU" w:eastAsia="ru-RU"/>
              </w:rPr>
            </w:pPr>
            <w:r w:rsidRPr="00FA5494">
              <w:rPr>
                <w:rFonts w:ascii="Times New Roman" w:eastAsia="Times New Roman" w:hAnsi="Times New Roman" w:cs="Times New Roman"/>
                <w:caps/>
                <w:noProof/>
                <w:color w:val="000000"/>
                <w:sz w:val="24"/>
                <w:szCs w:val="24"/>
                <w:lang w:val="tt-RU" w:eastAsia="ru-RU"/>
              </w:rPr>
              <w:t xml:space="preserve"> БАШЛЫГЫ</w:t>
            </w:r>
          </w:p>
          <w:p w:rsidR="00FA5494" w:rsidRPr="00FA5494" w:rsidRDefault="00FA5494" w:rsidP="00FA5494">
            <w:pPr>
              <w:spacing w:after="0" w:line="240" w:lineRule="auto"/>
              <w:ind w:left="33" w:right="-108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0"/>
                <w:szCs w:val="20"/>
                <w:lang w:val="tt-RU" w:eastAsia="ru-RU"/>
              </w:rPr>
            </w:pPr>
            <w:r w:rsidRPr="00FA5494">
              <w:rPr>
                <w:rFonts w:ascii="Times New Roman" w:eastAsia="Times New Roman" w:hAnsi="Times New Roman" w:cs="Times New Roman"/>
                <w:noProof/>
                <w:color w:val="000000"/>
                <w:sz w:val="20"/>
                <w:szCs w:val="20"/>
                <w:lang w:val="tt-RU" w:eastAsia="ru-RU"/>
              </w:rPr>
              <w:t xml:space="preserve">Коминтен урамы, 21нче йорт, </w:t>
            </w:r>
          </w:p>
          <w:p w:rsidR="00FA5494" w:rsidRPr="00FA5494" w:rsidRDefault="00FA5494" w:rsidP="00FA5494">
            <w:pPr>
              <w:spacing w:after="0" w:line="240" w:lineRule="auto"/>
              <w:ind w:left="33" w:right="-108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0"/>
                <w:szCs w:val="20"/>
                <w:lang w:val="tt-RU" w:eastAsia="ru-RU"/>
              </w:rPr>
            </w:pPr>
            <w:r w:rsidRPr="00FA5494">
              <w:rPr>
                <w:rFonts w:ascii="Times New Roman" w:eastAsia="Times New Roman" w:hAnsi="Times New Roman" w:cs="Times New Roman"/>
                <w:noProof/>
                <w:color w:val="000000"/>
                <w:sz w:val="20"/>
                <w:szCs w:val="20"/>
                <w:lang w:val="tt-RU" w:eastAsia="ru-RU"/>
              </w:rPr>
              <w:t>Иске Чокалы авылы, 422480</w:t>
            </w:r>
          </w:p>
          <w:p w:rsidR="00FA5494" w:rsidRPr="00FA5494" w:rsidRDefault="00FA5494" w:rsidP="00FA54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6"/>
                <w:szCs w:val="26"/>
                <w:lang w:val="tt-RU" w:eastAsia="ru-RU"/>
              </w:rPr>
            </w:pPr>
          </w:p>
        </w:tc>
      </w:tr>
      <w:tr w:rsidR="00FA5494" w:rsidRPr="00FA5494" w:rsidTr="00DF6EF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76" w:type="dxa"/>
          <w:trHeight w:val="89"/>
        </w:trPr>
        <w:tc>
          <w:tcPr>
            <w:tcW w:w="469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A5494" w:rsidRPr="00FA5494" w:rsidRDefault="00FA5494" w:rsidP="00FA5494">
            <w:pPr>
              <w:tabs>
                <w:tab w:val="left" w:pos="315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6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A5494" w:rsidRPr="00FA5494" w:rsidRDefault="00FA5494" w:rsidP="00FA54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</w:pPr>
          </w:p>
        </w:tc>
      </w:tr>
      <w:tr w:rsidR="00FA5494" w:rsidRPr="00FA5494" w:rsidTr="00DF6EF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gridAfter w:val="1"/>
          <w:wAfter w:w="176" w:type="dxa"/>
          <w:trHeight w:val="80"/>
        </w:trPr>
        <w:tc>
          <w:tcPr>
            <w:tcW w:w="9392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A5494" w:rsidRPr="00FA5494" w:rsidRDefault="00FA5494" w:rsidP="00FA5494">
            <w:pPr>
              <w:tabs>
                <w:tab w:val="left" w:pos="291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FA5494" w:rsidRPr="00FA5494" w:rsidRDefault="00FA5494" w:rsidP="00FA549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A5494">
        <w:rPr>
          <w:rFonts w:ascii="Times New Roman" w:eastAsia="Times New Roman" w:hAnsi="Times New Roman" w:cs="Times New Roman"/>
          <w:noProof/>
          <w:sz w:val="20"/>
          <w:szCs w:val="20"/>
          <w:lang w:eastAsia="ru-RU"/>
        </w:rPr>
        <w:t xml:space="preserve">                                                                                  </w:t>
      </w:r>
      <w:hyperlink r:id="rId7" w:history="1">
        <w:r w:rsidRPr="00FA5494">
          <w:rPr>
            <w:rFonts w:ascii="Times New Roman" w:eastAsia="Times New Roman" w:hAnsi="Times New Roman" w:cs="Times New Roman"/>
            <w:sz w:val="20"/>
            <w:szCs w:val="20"/>
            <w:u w:val="single"/>
            <w:lang w:val="en-US" w:eastAsia="ru-RU"/>
          </w:rPr>
          <w:t>Schuk</w:t>
        </w:r>
        <w:r w:rsidRPr="00FA5494">
          <w:rPr>
            <w:rFonts w:ascii="Times New Roman" w:eastAsia="Times New Roman" w:hAnsi="Times New Roman" w:cs="Times New Roman"/>
            <w:sz w:val="20"/>
            <w:szCs w:val="20"/>
            <w:u w:val="single"/>
            <w:lang w:eastAsia="ru-RU"/>
          </w:rPr>
          <w:t>.</w:t>
        </w:r>
        <w:r w:rsidRPr="00FA5494">
          <w:rPr>
            <w:rFonts w:ascii="Times New Roman" w:eastAsia="Times New Roman" w:hAnsi="Times New Roman" w:cs="Times New Roman"/>
            <w:sz w:val="20"/>
            <w:szCs w:val="20"/>
            <w:u w:val="single"/>
            <w:lang w:val="en-US" w:eastAsia="ru-RU"/>
          </w:rPr>
          <w:t>drz</w:t>
        </w:r>
        <w:r w:rsidRPr="00FA5494">
          <w:rPr>
            <w:rFonts w:ascii="Times New Roman" w:eastAsia="Times New Roman" w:hAnsi="Times New Roman" w:cs="Times New Roman"/>
            <w:sz w:val="20"/>
            <w:szCs w:val="20"/>
            <w:u w:val="single"/>
            <w:lang w:eastAsia="ru-RU"/>
          </w:rPr>
          <w:t>@</w:t>
        </w:r>
        <w:r w:rsidRPr="00FA5494">
          <w:rPr>
            <w:rFonts w:ascii="Times New Roman" w:eastAsia="Times New Roman" w:hAnsi="Times New Roman" w:cs="Times New Roman"/>
            <w:sz w:val="20"/>
            <w:szCs w:val="20"/>
            <w:u w:val="single"/>
            <w:lang w:val="en-US" w:eastAsia="ru-RU"/>
          </w:rPr>
          <w:t>tatar</w:t>
        </w:r>
        <w:r w:rsidRPr="00FA5494">
          <w:rPr>
            <w:rFonts w:ascii="Times New Roman" w:eastAsia="Times New Roman" w:hAnsi="Times New Roman" w:cs="Times New Roman"/>
            <w:sz w:val="20"/>
            <w:szCs w:val="20"/>
            <w:u w:val="single"/>
            <w:lang w:eastAsia="ru-RU"/>
          </w:rPr>
          <w:t>.</w:t>
        </w:r>
        <w:proofErr w:type="spellStart"/>
        <w:r w:rsidRPr="00FA5494">
          <w:rPr>
            <w:rFonts w:ascii="Times New Roman" w:eastAsia="Times New Roman" w:hAnsi="Times New Roman" w:cs="Times New Roman"/>
            <w:sz w:val="20"/>
            <w:szCs w:val="20"/>
            <w:u w:val="single"/>
            <w:lang w:val="en-US" w:eastAsia="ru-RU"/>
          </w:rPr>
          <w:t>ru</w:t>
        </w:r>
        <w:proofErr w:type="spellEnd"/>
      </w:hyperlink>
      <w:r w:rsidRPr="00FA5494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</w:p>
    <w:p w:rsidR="00FA5494" w:rsidRPr="00FA5494" w:rsidRDefault="00FA5494" w:rsidP="00FA549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FA5494">
        <w:rPr>
          <w:rFonts w:ascii="Times New Roman" w:eastAsia="Times New Roman" w:hAnsi="Times New Roman" w:cs="Times New Roman"/>
          <w:sz w:val="20"/>
          <w:szCs w:val="20"/>
          <w:lang w:eastAsia="ru-RU"/>
        </w:rPr>
        <w:t>__________________________________________________________________________________________________</w:t>
      </w:r>
    </w:p>
    <w:p w:rsidR="00FA5494" w:rsidRPr="00FA5494" w:rsidRDefault="00FA5494" w:rsidP="00FA5494">
      <w:pPr>
        <w:tabs>
          <w:tab w:val="left" w:pos="1884"/>
        </w:tabs>
        <w:spacing w:after="0" w:line="240" w:lineRule="auto"/>
        <w:ind w:right="-108"/>
        <w:rPr>
          <w:rFonts w:ascii="Times New Roman" w:eastAsia="Times New Roman" w:hAnsi="Times New Roman" w:cs="Times New Roman"/>
          <w:color w:val="DB5353"/>
          <w:sz w:val="6"/>
          <w:szCs w:val="6"/>
          <w:u w:val="single"/>
          <w:lang w:val="tt-RU" w:eastAsia="ru-RU"/>
        </w:rPr>
      </w:pPr>
    </w:p>
    <w:p w:rsidR="00FA5494" w:rsidRPr="00FA5494" w:rsidRDefault="00FA5494" w:rsidP="00FA5494">
      <w:pPr>
        <w:tabs>
          <w:tab w:val="left" w:pos="930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АНОВЛЕНИЕ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 </w:t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 xml:space="preserve">            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АРАР</w:t>
      </w:r>
    </w:p>
    <w:p w:rsidR="00FA5494" w:rsidRPr="00FA5494" w:rsidRDefault="00FA5494" w:rsidP="00FA5494">
      <w:pPr>
        <w:tabs>
          <w:tab w:val="left" w:pos="1352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</w:pPr>
      <w:r w:rsidRPr="00FA549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</w:p>
    <w:p w:rsidR="00FA5494" w:rsidRPr="00FA5494" w:rsidRDefault="00FA5494" w:rsidP="00FA5494">
      <w:pPr>
        <w:tabs>
          <w:tab w:val="left" w:pos="930"/>
          <w:tab w:val="left" w:pos="1879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  <w:t>20 октября 2015 года</w:t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  <w:t>№ 17</w:t>
      </w:r>
    </w:p>
    <w:p w:rsidR="00FA5494" w:rsidRPr="00FA5494" w:rsidRDefault="00FA5494" w:rsidP="00FA5494">
      <w:pPr>
        <w:tabs>
          <w:tab w:val="left" w:pos="93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tt-RU" w:eastAsia="ru-RU"/>
        </w:rPr>
      </w:pPr>
    </w:p>
    <w:p w:rsidR="00FA5494" w:rsidRPr="00FA5494" w:rsidRDefault="00FA5494" w:rsidP="00FA5494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val="tt-RU" w:eastAsia="zh-CN"/>
        </w:rPr>
      </w:pPr>
      <w:r w:rsidRPr="00FA5494">
        <w:rPr>
          <w:rFonts w:ascii="Times New Roman" w:eastAsia="Times New Roman" w:hAnsi="Times New Roman" w:cs="Times New Roman"/>
          <w:b/>
          <w:bCs/>
          <w:sz w:val="28"/>
          <w:szCs w:val="20"/>
          <w:lang w:val="tt-RU" w:eastAsia="zh-CN"/>
        </w:rPr>
        <w:t xml:space="preserve">Об утверждении </w:t>
      </w:r>
      <w:r w:rsidRPr="00FA5494"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  <w:t>административного  регламента</w:t>
      </w:r>
    </w:p>
    <w:p w:rsidR="00FA5494" w:rsidRPr="00FA5494" w:rsidRDefault="00FA5494" w:rsidP="00FA5494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val="tt-RU" w:eastAsia="ru-RU"/>
        </w:rPr>
      </w:pPr>
      <w:r w:rsidRPr="00FA549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FA549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униципальной</w:t>
      </w:r>
      <w:r w:rsidRPr="00FA549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услуги по  присвоению</w:t>
      </w:r>
    </w:p>
    <w:p w:rsidR="00FA5494" w:rsidRPr="00FA5494" w:rsidRDefault="00FA5494" w:rsidP="00FA5494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val="tt-RU" w:eastAsia="ru-RU"/>
        </w:rPr>
      </w:pPr>
      <w:r w:rsidRPr="00FA549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(изменению, уточнению, аннулированию) адреса </w:t>
      </w:r>
    </w:p>
    <w:p w:rsidR="00FA5494" w:rsidRPr="00FA5494" w:rsidRDefault="00FA5494" w:rsidP="00FA5494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  <w:r w:rsidRPr="00FA549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бъекту недвижимости</w:t>
      </w:r>
    </w:p>
    <w:p w:rsidR="00FA5494" w:rsidRPr="00FA5494" w:rsidRDefault="00FA5494" w:rsidP="00FA549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A5494" w:rsidRPr="00FA5494" w:rsidRDefault="00FA5494" w:rsidP="00FA5494">
      <w:pPr>
        <w:tabs>
          <w:tab w:val="left" w:pos="1080"/>
        </w:tabs>
        <w:suppressAutoHyphens/>
        <w:spacing w:after="0" w:line="100" w:lineRule="atLeast"/>
        <w:jc w:val="both"/>
        <w:rPr>
          <w:rFonts w:ascii="Times New Roman" w:eastAsia="Lucida Sans Unicode" w:hAnsi="Times New Roman" w:cs="Times New Roman"/>
          <w:kern w:val="1"/>
          <w:sz w:val="28"/>
          <w:szCs w:val="28"/>
          <w:lang w:eastAsia="ar-SA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ar-SA"/>
        </w:rPr>
        <w:tab/>
      </w: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ar-SA"/>
        </w:rPr>
        <w:t>В соответствии с Постановлением Правительства РФ от 19 ноября 2014г. №1221 «Об утверждении Правил присвоения, изменения и аннулирования адресов», руководствуясь ФЗ от 27 июля 2010г. №210-ФЗ «Об организации предоставления государственных и муниципальных услуг», ФЗ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,</w:t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ar-SA"/>
        </w:rPr>
        <w:t xml:space="preserve">  Уставом</w:t>
      </w:r>
      <w:proofErr w:type="gramEnd"/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ar-SA"/>
        </w:rPr>
        <w:t xml:space="preserve"> Старочукалинского сельского поселения Дрожжановского муниципального района Республики Татарстан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ar-SA"/>
        </w:rPr>
        <w:t>ПОСТАНОВЛЯ</w:t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ar-SA"/>
        </w:rPr>
        <w:t>Ю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ar-SA"/>
        </w:rPr>
        <w:t>:</w:t>
      </w:r>
    </w:p>
    <w:p w:rsidR="00FA5494" w:rsidRPr="00FA5494" w:rsidRDefault="00FA5494" w:rsidP="00FA5494">
      <w:pPr>
        <w:tabs>
          <w:tab w:val="left" w:pos="765"/>
        </w:tabs>
        <w:suppressAutoHyphens/>
        <w:spacing w:after="0" w:line="100" w:lineRule="atLeast"/>
        <w:ind w:left="-15" w:right="120"/>
        <w:jc w:val="both"/>
        <w:rPr>
          <w:rFonts w:ascii="Times New Roman" w:eastAsia="Lucida Sans Unicode" w:hAnsi="Times New Roman" w:cs="Times New Roman"/>
          <w:kern w:val="1"/>
          <w:sz w:val="28"/>
          <w:szCs w:val="28"/>
          <w:lang w:eastAsia="ar-SA"/>
        </w:rPr>
      </w:pPr>
      <w:r w:rsidRPr="00FA5494">
        <w:rPr>
          <w:rFonts w:ascii="Times New Roman" w:eastAsia="Lucida Sans Unicode" w:hAnsi="Times New Roman" w:cs="Times New Roman"/>
          <w:kern w:val="1"/>
          <w:sz w:val="28"/>
          <w:szCs w:val="28"/>
          <w:lang w:eastAsia="ar-SA"/>
        </w:rPr>
        <w:t xml:space="preserve">    </w:t>
      </w:r>
      <w:r w:rsidRPr="00FA5494">
        <w:rPr>
          <w:rFonts w:ascii="Times New Roman" w:eastAsia="Lucida Sans Unicode" w:hAnsi="Times New Roman" w:cs="Times New Roman"/>
          <w:kern w:val="1"/>
          <w:sz w:val="28"/>
          <w:szCs w:val="28"/>
          <w:lang w:eastAsia="ar-SA"/>
        </w:rPr>
        <w:tab/>
        <w:t xml:space="preserve"> 1. Утвердить административный  регламент предоставления муниципальной услуги по  присвоению (изменению, уточнению, аннулированию) адреса объекту недвижимости", </w:t>
      </w:r>
      <w:r w:rsidRPr="00FA5494">
        <w:rPr>
          <w:rFonts w:ascii="Times New Roman" w:eastAsia="Lucida Sans Unicode" w:hAnsi="Times New Roman" w:cs="Times New Roman"/>
          <w:kern w:val="1"/>
          <w:sz w:val="28"/>
          <w:szCs w:val="28"/>
          <w:lang w:val="tt-RU" w:eastAsia="ar-SA"/>
        </w:rPr>
        <w:t xml:space="preserve"> (приложение 1)</w:t>
      </w:r>
      <w:r w:rsidRPr="00FA5494">
        <w:rPr>
          <w:rFonts w:ascii="Times New Roman" w:eastAsia="Lucida Sans Unicode" w:hAnsi="Times New Roman" w:cs="Times New Roman"/>
          <w:kern w:val="1"/>
          <w:sz w:val="28"/>
          <w:szCs w:val="28"/>
          <w:lang w:eastAsia="ar-SA"/>
        </w:rPr>
        <w:t>.</w:t>
      </w:r>
    </w:p>
    <w:p w:rsidR="00FA5494" w:rsidRPr="00FA5494" w:rsidRDefault="00FA5494" w:rsidP="00FA5494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Lucida Sans Unicode" w:hAnsi="Times New Roman" w:cs="Times New Roman"/>
          <w:kern w:val="1"/>
          <w:sz w:val="28"/>
          <w:szCs w:val="28"/>
          <w:lang w:eastAsia="ar-SA"/>
        </w:rPr>
        <w:t xml:space="preserve"> </w:t>
      </w:r>
      <w:r w:rsidRPr="00FA5494">
        <w:rPr>
          <w:rFonts w:ascii="Times New Roman" w:eastAsia="Lucida Sans Unicode" w:hAnsi="Times New Roman" w:cs="Times New Roman"/>
          <w:kern w:val="1"/>
          <w:sz w:val="28"/>
          <w:szCs w:val="28"/>
          <w:lang w:val="tt-RU" w:eastAsia="ar-SA"/>
        </w:rPr>
        <w:tab/>
        <w:t xml:space="preserve"> 2.</w:t>
      </w:r>
      <w:r w:rsidRPr="00FA5494">
        <w:rPr>
          <w:rFonts w:ascii="Times New Roman" w:eastAsia="Lucida Sans Unicode" w:hAnsi="Times New Roman" w:cs="Times New Roman"/>
          <w:kern w:val="1"/>
          <w:sz w:val="28"/>
          <w:szCs w:val="28"/>
          <w:lang w:eastAsia="ar-SA"/>
        </w:rPr>
        <w:t xml:space="preserve">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тоящее  постановление обнародовать на информационных стендах и разместить на сайте Дрожжановского муниципального района в разделе сельского поселения.</w:t>
      </w:r>
    </w:p>
    <w:p w:rsidR="00FA5494" w:rsidRPr="00FA5494" w:rsidRDefault="00FA5494" w:rsidP="00FA5494">
      <w:pPr>
        <w:tabs>
          <w:tab w:val="left" w:pos="284"/>
        </w:tabs>
        <w:suppressAutoHyphens/>
        <w:ind w:left="9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  </w:t>
      </w: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олнением настоящего постановления оставляю за собой.</w:t>
      </w:r>
    </w:p>
    <w:p w:rsidR="00FA5494" w:rsidRPr="00FA5494" w:rsidRDefault="00FA5494" w:rsidP="00FA5494">
      <w:pPr>
        <w:tabs>
          <w:tab w:val="left" w:pos="284"/>
        </w:tabs>
        <w:suppressAutoHyphens/>
        <w:ind w:left="9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tt-RU" w:eastAsia="ar-SA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ar-SA"/>
        </w:rPr>
        <w:t xml:space="preserve">Глава Старочукалинского сельского поселения </w:t>
      </w:r>
    </w:p>
    <w:p w:rsidR="00FA5494" w:rsidRPr="00FA5494" w:rsidRDefault="00FA5494" w:rsidP="00FA549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tt-RU" w:eastAsia="ar-SA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ar-SA"/>
        </w:rPr>
        <w:t xml:space="preserve">Дрожжановского муниципального района </w:t>
      </w:r>
    </w:p>
    <w:p w:rsidR="00FA5494" w:rsidRPr="00FA5494" w:rsidRDefault="00FA5494" w:rsidP="00FA549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ar-SA"/>
        </w:rPr>
        <w:t>Республики Татарстан</w:t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  <w:t xml:space="preserve"> Р.Р.Низамутдинов</w:t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                                                                          </w:t>
      </w:r>
    </w:p>
    <w:p w:rsidR="00FA5494" w:rsidRPr="00FA5494" w:rsidRDefault="00FA5494" w:rsidP="00FA5494">
      <w:pPr>
        <w:suppressAutoHyphens/>
        <w:spacing w:after="0" w:line="100" w:lineRule="atLeast"/>
        <w:ind w:firstLine="708"/>
        <w:jc w:val="both"/>
        <w:rPr>
          <w:rFonts w:ascii="Times New Roman" w:eastAsia="Lucida Sans Unicode" w:hAnsi="Times New Roman" w:cs="Times New Roman"/>
          <w:kern w:val="1"/>
          <w:sz w:val="28"/>
          <w:szCs w:val="28"/>
          <w:lang w:eastAsia="ar-SA"/>
        </w:rPr>
      </w:pPr>
    </w:p>
    <w:p w:rsidR="00FA5494" w:rsidRPr="00FA5494" w:rsidRDefault="00FA5494" w:rsidP="00FA5494">
      <w:pPr>
        <w:suppressAutoHyphens/>
        <w:spacing w:after="0" w:line="100" w:lineRule="atLeast"/>
        <w:jc w:val="both"/>
        <w:rPr>
          <w:rFonts w:ascii="Times New Roman" w:eastAsia="Lucida Sans Unicode" w:hAnsi="Times New Roman" w:cs="Times New Roman"/>
          <w:kern w:val="1"/>
          <w:sz w:val="28"/>
          <w:szCs w:val="28"/>
          <w:lang w:eastAsia="ar-SA"/>
        </w:rPr>
      </w:pPr>
    </w:p>
    <w:p w:rsidR="00FA5494" w:rsidRPr="00FA5494" w:rsidRDefault="00FA5494" w:rsidP="00FA5494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A5494" w:rsidRPr="00FA5494" w:rsidRDefault="00FA5494" w:rsidP="00FA549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A5494" w:rsidRPr="00FA5494" w:rsidRDefault="00FA5494" w:rsidP="00FA5494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A5494" w:rsidRPr="00FA5494" w:rsidRDefault="00FA5494" w:rsidP="00FA5494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A549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ожение № 1</w:t>
      </w:r>
    </w:p>
    <w:p w:rsidR="00FA5494" w:rsidRPr="00FA5494" w:rsidRDefault="00FA5494" w:rsidP="00FA5494">
      <w:pPr>
        <w:spacing w:after="0" w:line="240" w:lineRule="auto"/>
        <w:ind w:left="6521"/>
        <w:rPr>
          <w:rFonts w:ascii="Times New Roman" w:eastAsia="Times New Roman" w:hAnsi="Times New Roman" w:cs="Times New Roman"/>
          <w:color w:val="002060"/>
          <w:sz w:val="24"/>
          <w:szCs w:val="24"/>
          <w:lang w:eastAsia="ru-RU"/>
        </w:rPr>
      </w:pPr>
      <w:r w:rsidRPr="00FA549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 постановлению </w:t>
      </w:r>
      <w:r w:rsidRPr="00FA5494">
        <w:rPr>
          <w:rFonts w:ascii="Times New Roman" w:eastAsia="Times New Roman" w:hAnsi="Times New Roman" w:cs="Times New Roman"/>
          <w:sz w:val="24"/>
          <w:szCs w:val="24"/>
          <w:lang w:val="tt-RU" w:eastAsia="ru-RU"/>
        </w:rPr>
        <w:t>Главы</w:t>
      </w:r>
      <w:r w:rsidRPr="00FA549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FA5494">
        <w:rPr>
          <w:rFonts w:ascii="Times New Roman" w:eastAsia="Times New Roman" w:hAnsi="Times New Roman" w:cs="Times New Roman"/>
          <w:color w:val="002060"/>
          <w:sz w:val="24"/>
          <w:szCs w:val="24"/>
          <w:lang w:val="tt-RU" w:eastAsia="ru-RU"/>
        </w:rPr>
        <w:t>Старочукалинского</w:t>
      </w:r>
      <w:r w:rsidRPr="00FA5494">
        <w:rPr>
          <w:rFonts w:ascii="Times New Roman" w:eastAsia="Times New Roman" w:hAnsi="Times New Roman" w:cs="Times New Roman"/>
          <w:color w:val="002060"/>
          <w:sz w:val="24"/>
          <w:szCs w:val="24"/>
          <w:lang w:eastAsia="ru-RU"/>
        </w:rPr>
        <w:t xml:space="preserve"> сельского поселения </w:t>
      </w:r>
      <w:r w:rsidRPr="00FA5494">
        <w:rPr>
          <w:rFonts w:ascii="Times New Roman" w:eastAsia="Times New Roman" w:hAnsi="Times New Roman" w:cs="Times New Roman"/>
          <w:color w:val="002060"/>
          <w:sz w:val="24"/>
          <w:szCs w:val="24"/>
          <w:lang w:val="tt-RU" w:eastAsia="ru-RU"/>
        </w:rPr>
        <w:t>Дро</w:t>
      </w:r>
      <w:proofErr w:type="spellStart"/>
      <w:r w:rsidRPr="00FA5494">
        <w:rPr>
          <w:rFonts w:ascii="Times New Roman" w:eastAsia="Times New Roman" w:hAnsi="Times New Roman" w:cs="Times New Roman"/>
          <w:color w:val="002060"/>
          <w:sz w:val="24"/>
          <w:szCs w:val="24"/>
          <w:lang w:eastAsia="ru-RU"/>
        </w:rPr>
        <w:t>жжановского</w:t>
      </w:r>
      <w:proofErr w:type="spellEnd"/>
      <w:r w:rsidRPr="00FA5494">
        <w:rPr>
          <w:rFonts w:ascii="Times New Roman" w:eastAsia="Times New Roman" w:hAnsi="Times New Roman" w:cs="Times New Roman"/>
          <w:color w:val="002060"/>
          <w:sz w:val="24"/>
          <w:szCs w:val="24"/>
          <w:lang w:eastAsia="ru-RU"/>
        </w:rPr>
        <w:t xml:space="preserve"> муниципального района Республики Татарстан</w:t>
      </w:r>
    </w:p>
    <w:p w:rsidR="00FA5494" w:rsidRPr="00FA5494" w:rsidRDefault="00FA5494" w:rsidP="00FA5494">
      <w:pPr>
        <w:spacing w:after="0" w:line="240" w:lineRule="auto"/>
        <w:ind w:left="652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FA5494">
        <w:rPr>
          <w:rFonts w:ascii="Times New Roman" w:eastAsia="Times New Roman" w:hAnsi="Times New Roman" w:cs="Times New Roman"/>
          <w:sz w:val="24"/>
          <w:szCs w:val="24"/>
          <w:lang w:eastAsia="ru-RU"/>
        </w:rPr>
        <w:t>от 20.10.2015 г. № 1</w:t>
      </w:r>
      <w:r w:rsidR="00932F88">
        <w:rPr>
          <w:rFonts w:ascii="Times New Roman" w:eastAsia="Times New Roman" w:hAnsi="Times New Roman" w:cs="Times New Roman"/>
          <w:sz w:val="24"/>
          <w:szCs w:val="24"/>
          <w:lang w:eastAsia="ru-RU"/>
        </w:rPr>
        <w:t>7</w:t>
      </w:r>
    </w:p>
    <w:p w:rsidR="00FA5494" w:rsidRPr="00FA5494" w:rsidRDefault="00FA5494" w:rsidP="00FA5494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</w:p>
    <w:p w:rsidR="00FA5494" w:rsidRPr="00FA5494" w:rsidRDefault="00FA5494" w:rsidP="00FA5494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  <w:r w:rsidRPr="00FA5494"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FA549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униципальной</w:t>
      </w:r>
      <w:r w:rsidRPr="00FA549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услуги по  присвоению (изменению, уточнению, аннулированию) адреса объекту недвижимости</w:t>
      </w:r>
    </w:p>
    <w:p w:rsidR="00FA5494" w:rsidRPr="00FA5494" w:rsidRDefault="00FA5494" w:rsidP="00FA549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A5494" w:rsidRPr="00FA5494" w:rsidRDefault="00FA5494" w:rsidP="00FA549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FA5494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1. Общие положения</w:t>
      </w:r>
    </w:p>
    <w:p w:rsidR="00FA5494" w:rsidRPr="00FA5494" w:rsidRDefault="00FA5494" w:rsidP="00FA549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FA5494" w:rsidRPr="00FA5494" w:rsidRDefault="00FA5494" w:rsidP="00FA5494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FA5494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1.1.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 w:rsidRPr="00FA5494"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  <w:t xml:space="preserve"> </w:t>
      </w:r>
      <w:r w:rsidRPr="00FA5494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по </w:t>
      </w: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присвоению (изменению, уточнению, аннулированию) адреса объекту недвижимости</w:t>
      </w:r>
      <w:r w:rsidRPr="00FA5494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 (далее – муниципальная</w:t>
      </w:r>
      <w:r w:rsidRPr="00FA5494">
        <w:rPr>
          <w:rFonts w:ascii="Times New Roman" w:eastAsia="Times New Roman" w:hAnsi="Times New Roman" w:cs="Times New Roman"/>
          <w:bCs/>
          <w:sz w:val="28"/>
          <w:szCs w:val="20"/>
          <w:lang w:val="tt-RU" w:eastAsia="zh-CN"/>
        </w:rPr>
        <w:t xml:space="preserve"> </w:t>
      </w:r>
      <w:r w:rsidRPr="00FA5494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луга). 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A5494">
        <w:rPr>
          <w:rFonts w:ascii="Times New Roman" w:eastAsia="Times New Roman" w:hAnsi="Times New Roman" w:cs="Arial"/>
          <w:sz w:val="28"/>
          <w:szCs w:val="20"/>
          <w:lang w:eastAsia="ru-RU"/>
        </w:rPr>
        <w:t>1.2. </w:t>
      </w:r>
      <w:r w:rsidRPr="00FA5494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Получатели муниципальной услуги: ф</w:t>
      </w:r>
      <w:r w:rsidRPr="00FA5494">
        <w:rPr>
          <w:rFonts w:ascii="Times New Roman" w:eastAsia="Times New Roman" w:hAnsi="Times New Roman" w:cs="Times New Roman"/>
          <w:sz w:val="28"/>
          <w:szCs w:val="20"/>
          <w:lang w:eastAsia="ru-RU"/>
        </w:rPr>
        <w:t>изические и юридические лица (далее - заявитель)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1.3.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униципальная услуга предоставляется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исполнительным комитетом </w:t>
      </w:r>
      <w:proofErr w:type="spellStart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Старочукалинского</w:t>
      </w:r>
      <w:proofErr w:type="spellEnd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 сельского поселения Дрожжановского</w:t>
      </w:r>
      <w:r w:rsidRPr="00FA5494">
        <w:rPr>
          <w:rFonts w:ascii="Times New Roman" w:eastAsia="Times New Roman" w:hAnsi="Times New Roman" w:cs="Times New Roman"/>
          <w:color w:val="00B050"/>
          <w:sz w:val="28"/>
          <w:szCs w:val="28"/>
          <w:lang w:eastAsia="ru-RU"/>
        </w:rPr>
        <w:t xml:space="preserve">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Республики Татарстан (далее – Исполком).</w:t>
      </w:r>
    </w:p>
    <w:p w:rsidR="00FA5494" w:rsidRPr="00FA5494" w:rsidRDefault="00FA5494" w:rsidP="00FA549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Место нахождения исполкома: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РТ, Дрожжановский  район, </w:t>
      </w:r>
      <w:proofErr w:type="gramStart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с</w:t>
      </w:r>
      <w:proofErr w:type="gramEnd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. Старые </w:t>
      </w:r>
      <w:proofErr w:type="spellStart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Чукалы</w:t>
      </w:r>
      <w:proofErr w:type="spellEnd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, ул. Коминтерна д.21</w:t>
      </w:r>
    </w:p>
    <w:p w:rsidR="00FA5494" w:rsidRPr="00FA5494" w:rsidRDefault="00FA5494" w:rsidP="00FA549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FA5494" w:rsidRPr="00FA5494" w:rsidRDefault="00FA5494" w:rsidP="00FA549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понедельник – пятница: с 08.00 до 17.00; </w:t>
      </w:r>
    </w:p>
    <w:p w:rsidR="00FA5494" w:rsidRPr="00FA5494" w:rsidRDefault="00FA5494" w:rsidP="00FA549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суббота</w:t>
      </w:r>
      <w:proofErr w:type="gramStart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 :</w:t>
      </w:r>
      <w:proofErr w:type="gramEnd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 с 08.00 до 13.00:</w:t>
      </w:r>
    </w:p>
    <w:p w:rsidR="00FA5494" w:rsidRPr="00FA5494" w:rsidRDefault="00FA5494" w:rsidP="00FA549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выходной день: воскресенье</w:t>
      </w:r>
    </w:p>
    <w:p w:rsidR="00FA5494" w:rsidRPr="00FA5494" w:rsidRDefault="00FA5494" w:rsidP="00FA549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FA5494" w:rsidRPr="00FA5494" w:rsidRDefault="00FA5494" w:rsidP="00FA549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34-1-12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FA5494" w:rsidRPr="00FA5494" w:rsidRDefault="00FA5494" w:rsidP="00FA549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ход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по документам, удостоверяющим личность</w:t>
      </w:r>
    </w:p>
    <w:p w:rsidR="00FA5494" w:rsidRPr="00FA5494" w:rsidRDefault="00FA5494" w:rsidP="00FA549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FA5494">
        <w:rPr>
          <w:rFonts w:ascii="Times New Roman" w:eastAsia="Times New Roman" w:hAnsi="Times New Roman" w:cs="Times New Roman"/>
          <w:sz w:val="24"/>
          <w:szCs w:val="24"/>
          <w:lang w:eastAsia="ru-RU"/>
        </w:rPr>
        <w:t>http://drogganoye.tatarstan.ru</w:t>
      </w:r>
      <w:r w:rsidRPr="00FA5494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)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FA5494" w:rsidRPr="00FA5494" w:rsidRDefault="00FA5494" w:rsidP="00FA549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FA5494" w:rsidRPr="00FA5494" w:rsidRDefault="00FA5494" w:rsidP="00FA549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FA5494" w:rsidRPr="00FA5494" w:rsidRDefault="00FA5494" w:rsidP="00FA549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осредством сети «Интернет» на официальном сайте муниципального района (</w:t>
      </w:r>
      <w:r w:rsidRPr="00FA549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://</w:t>
      </w:r>
      <w:proofErr w:type="spellStart"/>
      <w:r w:rsidRPr="00FA549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rogganoye</w:t>
      </w:r>
      <w:proofErr w:type="spell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 w:rsidRPr="00FA549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atarstan</w:t>
      </w:r>
      <w:proofErr w:type="spell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 w:rsidRPr="00FA549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u</w:t>
      </w:r>
      <w:proofErr w:type="spell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.);</w:t>
      </w:r>
    </w:p>
    <w:p w:rsidR="00FA5494" w:rsidRPr="00FA5494" w:rsidRDefault="00FA5494" w:rsidP="00FA549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FA549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proofErr w:type="spellStart"/>
      <w:r w:rsidRPr="00FA549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proofErr w:type="spell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8" w:history="1">
        <w:proofErr w:type="spellStart"/>
        <w:r w:rsidRPr="00FA5494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FA5494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FA5494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FA5494" w:rsidRPr="00FA5494" w:rsidRDefault="00FA5494" w:rsidP="00FA549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4) на Едином портале государственных и муниципальных услуг (функций) (</w:t>
      </w:r>
      <w:r w:rsidRPr="00FA549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9" w:history="1">
        <w:r w:rsidRPr="00FA5494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www</w:t>
        </w:r>
        <w:r w:rsidRPr="00FA5494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FA5494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gosuslugi</w:t>
        </w:r>
        <w:proofErr w:type="spellEnd"/>
        <w:r w:rsidRPr="00FA5494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FA5494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proofErr w:type="spellEnd"/>
        <w:r w:rsidRPr="00FA5494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/</w:t>
        </w:r>
      </w:hyperlink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FA5494" w:rsidRPr="00FA5494" w:rsidRDefault="00FA5494" w:rsidP="00FA549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:</w:t>
      </w:r>
    </w:p>
    <w:p w:rsidR="00FA5494" w:rsidRPr="00FA5494" w:rsidRDefault="00FA5494" w:rsidP="00FA5494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FA5494" w:rsidRPr="00FA5494" w:rsidRDefault="00FA5494" w:rsidP="00FA5494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FA5494" w:rsidRPr="00FA5494" w:rsidRDefault="00FA5494" w:rsidP="00FA5494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1.3.4. Информация по вопросам предоставления муниципальной услуги размещается </w:t>
      </w:r>
      <w:r w:rsidRPr="00FA5494">
        <w:rPr>
          <w:rFonts w:ascii="Times New Roman" w:eastAsia="Times New Roman" w:hAnsi="Times New Roman" w:cs="Times New Roman"/>
          <w:bCs/>
          <w:color w:val="002060"/>
          <w:sz w:val="28"/>
          <w:szCs w:val="28"/>
          <w:lang w:eastAsia="ru-RU"/>
        </w:rPr>
        <w:t>специалистом  Исполкома</w:t>
      </w: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а официальном сайте муниципального района и на информационных стендах в помещениях Исполкома для работы с заявителями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 w:rsidRPr="00FA5494">
        <w:rPr>
          <w:rFonts w:ascii="Times New Roman" w:eastAsia="Times New Roman" w:hAnsi="Times New Roman" w:cs="Arial"/>
          <w:sz w:val="28"/>
          <w:szCs w:val="20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FA5494">
        <w:rPr>
          <w:rFonts w:ascii="Times New Roman" w:eastAsia="Times New Roman" w:hAnsi="Times New Roman" w:cs="Arial"/>
          <w:sz w:val="28"/>
          <w:szCs w:val="20"/>
          <w:lang w:eastAsia="ru-RU"/>
        </w:rPr>
        <w:t>с</w:t>
      </w:r>
      <w:proofErr w:type="gramEnd"/>
      <w:r w:rsidRPr="00FA5494">
        <w:rPr>
          <w:rFonts w:ascii="Times New Roman" w:eastAsia="Times New Roman" w:hAnsi="Times New Roman" w:cs="Arial"/>
          <w:sz w:val="28"/>
          <w:szCs w:val="20"/>
          <w:lang w:eastAsia="ru-RU"/>
        </w:rPr>
        <w:t>:</w:t>
      </w:r>
    </w:p>
    <w:p w:rsidR="00FA5494" w:rsidRPr="00FA5494" w:rsidRDefault="00FA5494" w:rsidP="00FA5494">
      <w:pPr>
        <w:suppressAutoHyphens/>
        <w:autoSpaceDE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FA5494">
        <w:rPr>
          <w:rFonts w:ascii="Times New Roman" w:eastAsia="Times New Roman" w:hAnsi="Times New Roman" w:cs="Times New Roman"/>
          <w:color w:val="000080"/>
          <w:sz w:val="28"/>
          <w:szCs w:val="28"/>
          <w:u w:val="single"/>
        </w:rPr>
        <w:t xml:space="preserve">-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ar-SA"/>
        </w:rPr>
        <w:t>Конституция Российской Федерации;</w:t>
      </w:r>
    </w:p>
    <w:p w:rsidR="00FA5494" w:rsidRPr="00FA5494" w:rsidRDefault="00FA5494" w:rsidP="00FA5494">
      <w:pPr>
        <w:suppressAutoHyphens/>
        <w:autoSpaceDE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  - Федеральный закон от 06.10.2003 N 131-ФЗ "Об общих принципах организации местного самоуправления в Российской Федерации";</w:t>
      </w:r>
    </w:p>
    <w:p w:rsidR="00FA5494" w:rsidRPr="00FA5494" w:rsidRDefault="00FA5494" w:rsidP="00FA5494">
      <w:pPr>
        <w:suppressAutoHyphens/>
        <w:autoSpaceDE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ar-SA"/>
        </w:rPr>
        <w:t>- Градостроительный кодекс Российской Федерации от 29.12.2004 N 190-ФЗ;</w:t>
      </w:r>
    </w:p>
    <w:p w:rsidR="00FA5494" w:rsidRPr="00FA5494" w:rsidRDefault="00FA5494" w:rsidP="00FA5494">
      <w:pPr>
        <w:suppressAutoHyphens/>
        <w:autoSpaceDE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ar-SA"/>
        </w:rPr>
        <w:t>- Федеральный закон от 29.12.2004 N 191-ФЗ "О введении в действие Градостроительного кодекса Российской Федерации";</w:t>
      </w:r>
    </w:p>
    <w:p w:rsidR="00FA5494" w:rsidRPr="00FA5494" w:rsidRDefault="00FA5494" w:rsidP="00FA5494">
      <w:pPr>
        <w:suppressAutoHyphens/>
        <w:autoSpaceDE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ar-SA"/>
        </w:rPr>
        <w:t>- Федеральный закон от 02.05.2006 N 59-ФЗ "О порядке рассмотрения обращений граждан Российской Федерации";</w:t>
      </w:r>
    </w:p>
    <w:p w:rsidR="00FA5494" w:rsidRPr="00FA5494" w:rsidRDefault="00FA5494" w:rsidP="00FA5494">
      <w:pPr>
        <w:suppressAutoHyphens/>
        <w:autoSpaceDE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ar-SA"/>
        </w:rPr>
        <w:t>- Федеральный закон от 27.07.2006 N 152-ФЗ "О персональных данных";</w:t>
      </w:r>
    </w:p>
    <w:p w:rsidR="00FA5494" w:rsidRPr="00FA5494" w:rsidRDefault="00FA5494" w:rsidP="00FA5494">
      <w:pPr>
        <w:suppressAutoHyphens/>
        <w:autoSpaceDE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ar-SA"/>
        </w:rPr>
        <w:t>- Федеральный закон от 27.07.2010 N 210-ФЗ "Об организации предоставления государственных и муниципальных услуг";</w:t>
      </w:r>
    </w:p>
    <w:p w:rsidR="00FA5494" w:rsidRPr="00FA5494" w:rsidRDefault="00FA5494" w:rsidP="00FA5494">
      <w:pPr>
        <w:suppressAutoHyphens/>
        <w:spacing w:after="0" w:line="240" w:lineRule="auto"/>
        <w:ind w:firstLine="540"/>
        <w:jc w:val="both"/>
        <w:rPr>
          <w:rFonts w:ascii="Times New Roman" w:eastAsia="SimSun" w:hAnsi="Times New Roman" w:cs="Times New Roman"/>
          <w:sz w:val="28"/>
          <w:szCs w:val="28"/>
          <w:lang w:eastAsia="ar-SA"/>
        </w:rPr>
      </w:pPr>
      <w:r w:rsidRPr="00FA5494">
        <w:rPr>
          <w:rFonts w:ascii="Times New Roman" w:eastAsia="SimSun" w:hAnsi="Times New Roman" w:cs="Times New Roman"/>
          <w:sz w:val="28"/>
          <w:szCs w:val="28"/>
          <w:lang w:eastAsia="ar-SA"/>
        </w:rPr>
        <w:t>- Постановление Правительства РФ от 19 ноября 2014г. №1221 «Об утверждении Правил присвоения, изменения и аннулирования адресов;</w:t>
      </w:r>
    </w:p>
    <w:p w:rsidR="00FA5494" w:rsidRPr="00FA5494" w:rsidRDefault="00FA5494" w:rsidP="00FA5494">
      <w:pPr>
        <w:suppressAutoHyphens/>
        <w:spacing w:after="0" w:line="240" w:lineRule="auto"/>
        <w:ind w:firstLine="540"/>
        <w:jc w:val="both"/>
        <w:rPr>
          <w:rFonts w:ascii="Times New Roman" w:eastAsia="SimSun" w:hAnsi="Times New Roman" w:cs="Times New Roman"/>
          <w:sz w:val="28"/>
          <w:szCs w:val="28"/>
          <w:lang w:eastAsia="ar-SA"/>
        </w:rPr>
      </w:pPr>
      <w:r w:rsidRPr="00FA5494">
        <w:rPr>
          <w:rFonts w:ascii="Times New Roman" w:eastAsia="SimSun" w:hAnsi="Times New Roman" w:cs="Times New Roman"/>
          <w:sz w:val="28"/>
          <w:szCs w:val="28"/>
          <w:lang w:eastAsia="ar-SA"/>
        </w:rPr>
        <w:t>- Федеральный Закон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Уставом  </w:t>
      </w:r>
      <w:proofErr w:type="spellStart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Старочукалинского</w:t>
      </w:r>
      <w:proofErr w:type="spellEnd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 сельского поселения Дрожжановского муниципального района Республики Татарстан (далее – Устав);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Положением об исполнительном комитете </w:t>
      </w:r>
      <w:proofErr w:type="spellStart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Старочукалинского</w:t>
      </w:r>
      <w:proofErr w:type="spellEnd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 сельского поселения Дрожжановского муниципального района Республики Татарстан  (далее – Положение об ИК);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Правилами внутреннего трудового распорядка Исполнительного комитета </w:t>
      </w:r>
      <w:proofErr w:type="spellStart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Старочукалинского</w:t>
      </w:r>
      <w:proofErr w:type="spellEnd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 сельского поселения Дрожжановского муниципального района Республики Татарста</w:t>
      </w:r>
      <w:proofErr w:type="gramStart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н(</w:t>
      </w:r>
      <w:proofErr w:type="gramEnd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далее – Правила).</w:t>
      </w:r>
    </w:p>
    <w:p w:rsidR="00FA5494" w:rsidRPr="00FA5494" w:rsidRDefault="00FA5494" w:rsidP="00FA5494">
      <w:pPr>
        <w:suppressAutoHyphens/>
        <w:spacing w:after="0" w:line="240" w:lineRule="auto"/>
        <w:ind w:firstLine="540"/>
        <w:jc w:val="both"/>
        <w:rPr>
          <w:rFonts w:ascii="Arial" w:eastAsia="SimSun" w:hAnsi="Arial" w:cs="Arial"/>
          <w:sz w:val="24"/>
          <w:szCs w:val="24"/>
          <w:lang w:eastAsia="ar-SA"/>
        </w:rPr>
      </w:pP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pacing w:val="-4"/>
          <w:sz w:val="28"/>
          <w:szCs w:val="24"/>
          <w:lang w:eastAsia="ru-RU"/>
        </w:rPr>
        <w:t>1.5</w:t>
      </w:r>
      <w:r w:rsidRPr="00FA5494">
        <w:rPr>
          <w:rFonts w:ascii="Times New Roman" w:eastAsia="Times New Roman" w:hAnsi="Times New Roman" w:cs="Times New Roman"/>
          <w:spacing w:val="-4"/>
          <w:sz w:val="28"/>
          <w:szCs w:val="24"/>
          <w:lang w:val="tt-RU" w:eastAsia="ru-RU"/>
        </w:rPr>
        <w:t>. </w:t>
      </w:r>
      <w:r w:rsidRPr="00FA5494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Электронное правительство РТ» - система электронного документооборота Республики Татарстан, </w:t>
      </w:r>
      <w:r w:rsidRPr="00FA5494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адрес в Интернете: </w:t>
      </w:r>
      <w:hyperlink r:id="rId10" w:history="1">
        <w:r w:rsidRPr="00FA5494">
          <w:rPr>
            <w:rFonts w:ascii="Times New Roman" w:eastAsia="Times New Roman" w:hAnsi="Times New Roman" w:cs="Times New Roman"/>
            <w:color w:val="0000FF"/>
            <w:sz w:val="28"/>
            <w:szCs w:val="20"/>
            <w:u w:val="single"/>
            <w:lang w:eastAsia="ru-RU"/>
          </w:rPr>
          <w:t>http</w:t>
        </w:r>
        <w:r w:rsidRPr="00FA5494">
          <w:rPr>
            <w:rFonts w:ascii="Times New Roman" w:eastAsia="Times New Roman" w:hAnsi="Times New Roman" w:cs="Times New Roman"/>
            <w:color w:val="0000FF"/>
            <w:sz w:val="28"/>
            <w:szCs w:val="20"/>
            <w:u w:val="single"/>
            <w:lang w:val="en-US" w:eastAsia="ru-RU"/>
          </w:rPr>
          <w:t>s</w:t>
        </w:r>
        <w:r w:rsidRPr="00FA5494">
          <w:rPr>
            <w:rFonts w:ascii="Times New Roman" w:eastAsia="Times New Roman" w:hAnsi="Times New Roman" w:cs="Times New Roman"/>
            <w:color w:val="0000FF"/>
            <w:sz w:val="28"/>
            <w:szCs w:val="20"/>
            <w:u w:val="single"/>
            <w:lang w:eastAsia="ru-RU"/>
          </w:rPr>
          <w:t>://</w:t>
        </w:r>
        <w:r w:rsidRPr="00FA5494">
          <w:rPr>
            <w:rFonts w:ascii="Times New Roman" w:eastAsia="Times New Roman" w:hAnsi="Times New Roman" w:cs="Times New Roman"/>
            <w:color w:val="0000FF"/>
            <w:sz w:val="28"/>
            <w:szCs w:val="20"/>
            <w:u w:val="single"/>
            <w:lang w:val="en-US" w:eastAsia="ru-RU"/>
          </w:rPr>
          <w:t>intra</w:t>
        </w:r>
        <w:r w:rsidRPr="00FA5494">
          <w:rPr>
            <w:rFonts w:ascii="Times New Roman" w:eastAsia="Times New Roman" w:hAnsi="Times New Roman" w:cs="Times New Roman"/>
            <w:color w:val="0000FF"/>
            <w:sz w:val="28"/>
            <w:szCs w:val="20"/>
            <w:u w:val="single"/>
            <w:lang w:eastAsia="ru-RU"/>
          </w:rPr>
          <w:t>.</w:t>
        </w:r>
        <w:r w:rsidRPr="00FA5494">
          <w:rPr>
            <w:rFonts w:ascii="Times New Roman" w:eastAsia="Times New Roman" w:hAnsi="Times New Roman" w:cs="Times New Roman"/>
            <w:color w:val="0000FF"/>
            <w:sz w:val="28"/>
            <w:szCs w:val="20"/>
            <w:u w:val="single"/>
            <w:lang w:val="en-US" w:eastAsia="ru-RU"/>
          </w:rPr>
          <w:t>tatar</w:t>
        </w:r>
        <w:r w:rsidRPr="00FA5494">
          <w:rPr>
            <w:rFonts w:ascii="Times New Roman" w:eastAsia="Times New Roman" w:hAnsi="Times New Roman" w:cs="Times New Roman"/>
            <w:color w:val="0000FF"/>
            <w:sz w:val="28"/>
            <w:szCs w:val="20"/>
            <w:u w:val="single"/>
            <w:lang w:eastAsia="ru-RU"/>
          </w:rPr>
          <w:t>.</w:t>
        </w:r>
        <w:proofErr w:type="spellStart"/>
        <w:r w:rsidRPr="00FA5494">
          <w:rPr>
            <w:rFonts w:ascii="Times New Roman" w:eastAsia="Times New Roman" w:hAnsi="Times New Roman" w:cs="Times New Roman"/>
            <w:color w:val="0000FF"/>
            <w:sz w:val="28"/>
            <w:szCs w:val="20"/>
            <w:u w:val="single"/>
            <w:lang w:val="en-US" w:eastAsia="ru-RU"/>
          </w:rPr>
          <w:t>ru</w:t>
        </w:r>
        <w:proofErr w:type="spellEnd"/>
      </w:hyperlink>
      <w:r w:rsidRPr="00FA5494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своение адреса - совокупность действий по адресной привязке и проверке соответствия местоположения объекта на Адресном плане в соответствии с представленными документами; проверке соответствия местоположения объекта на топографическом плане; внесению изменений в Адресный реестр.</w:t>
      </w:r>
    </w:p>
    <w:p w:rsidR="00FA5494" w:rsidRPr="00FA5494" w:rsidRDefault="00FA5494" w:rsidP="00FA5494">
      <w:pPr>
        <w:tabs>
          <w:tab w:val="left" w:pos="90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Объект капитального строительства - здание, строение, сооружение, </w:t>
      </w: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ект</w:t>
      </w:r>
      <w:proofErr w:type="gram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роительство которого не завершено (далее - объект незавершенного строительства), за исключением временных построек, киосков, навесов и других подобных построек.</w:t>
      </w:r>
    </w:p>
    <w:p w:rsidR="00FA5494" w:rsidRPr="00FA5494" w:rsidRDefault="00FA5494" w:rsidP="00FA5494">
      <w:pPr>
        <w:tabs>
          <w:tab w:val="left" w:pos="90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Земельный участок - часть земной поверхности, границы которой определены в соответствии с федеральными законами</w:t>
      </w:r>
    </w:p>
    <w:p w:rsidR="00FA5494" w:rsidRPr="00FA5494" w:rsidRDefault="00FA5494" w:rsidP="00FA5494">
      <w:pPr>
        <w:tabs>
          <w:tab w:val="left" w:pos="90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 объекта капитального строительства - упорядоченная система реквизитов, однозначно обозначающая местоположение объекта на территории города и зарегистрированная в установленном порядке. </w:t>
      </w:r>
    </w:p>
    <w:p w:rsidR="00FA5494" w:rsidRPr="00FA5494" w:rsidRDefault="00FA5494" w:rsidP="00FA5494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ереадресация - изменение реквизитов адресов объектов капитального строительства с приведением в соответствие адресного хозяйства. </w:t>
      </w:r>
    </w:p>
    <w:p w:rsidR="00FA5494" w:rsidRPr="00FA5494" w:rsidRDefault="00FA5494" w:rsidP="00FA5494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ннулирование адреса - ликвидация адреса вследствие полного разрушения объекта капитального строительства или раздела объекта капитального строительства на самостоятельные части с присвоением каждой части нового адреса. </w:t>
      </w:r>
    </w:p>
    <w:p w:rsidR="00FA5494" w:rsidRPr="00FA5494" w:rsidRDefault="00FA5494" w:rsidP="00FA549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Действие настоящего Регламента распространяется на объекты незавершенного строительства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</w:t>
      </w: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е-</w:t>
      </w:r>
      <w:proofErr w:type="gram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, утвержденному постановлением Главы сельского поселения  или на стандартном бланке.</w:t>
      </w:r>
    </w:p>
    <w:p w:rsidR="00FA5494" w:rsidRPr="00FA5494" w:rsidRDefault="00FA5494" w:rsidP="00FA549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FA5494" w:rsidRPr="00FA5494" w:rsidRDefault="00FA5494" w:rsidP="00FA5494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ействие настоящего Регламента не распространяется </w:t>
      </w: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на</w:t>
      </w:r>
      <w:proofErr w:type="gram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FA5494" w:rsidRPr="00FA5494" w:rsidRDefault="00FA5494" w:rsidP="00FA5494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FA5494" w:rsidRPr="00FA5494" w:rsidRDefault="00FA5494" w:rsidP="00FA5494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- стоянки автомобильного транспорта (за исключением многоярусных стоянок);</w:t>
      </w:r>
    </w:p>
    <w:p w:rsidR="00FA5494" w:rsidRPr="00FA5494" w:rsidRDefault="00FA5494" w:rsidP="00FA5494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FA5494" w:rsidRPr="00FA5494" w:rsidRDefault="00FA5494" w:rsidP="00FA5494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- земельные участки, предоставленные под существующие или размещаемые вышеуказанные объекты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FA5494" w:rsidRPr="00FA5494" w:rsidSect="00C23EEE">
          <w:headerReference w:type="even" r:id="rId11"/>
          <w:headerReference w:type="default" r:id="rId12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FA5494" w:rsidRPr="00FA5494" w:rsidRDefault="00FA5494" w:rsidP="00FA549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FA5494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lastRenderedPageBreak/>
        <w:t xml:space="preserve">2. </w:t>
      </w:r>
      <w:r w:rsidRPr="00FA5494"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8"/>
          <w:szCs w:val="20"/>
          <w:lang w:eastAsia="ru-RU"/>
        </w:rPr>
      </w:pPr>
    </w:p>
    <w:tbl>
      <w:tblPr>
        <w:tblW w:w="1565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10"/>
        <w:gridCol w:w="7507"/>
        <w:gridCol w:w="3638"/>
      </w:tblGrid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94" w:rsidRPr="00FA5494" w:rsidRDefault="00FA5494" w:rsidP="00FA5494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Calibri"/>
                <w:b/>
                <w:lang w:eastAsia="ru-RU"/>
              </w:rPr>
            </w:pPr>
            <w:r w:rsidRPr="00FA5494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94" w:rsidRPr="00FA5494" w:rsidRDefault="00FA5494" w:rsidP="00FA549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val="en-US" w:eastAsia="ru-RU"/>
              </w:rPr>
            </w:pPr>
            <w:r w:rsidRPr="00FA5494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94" w:rsidRPr="00FA5494" w:rsidRDefault="00FA5494" w:rsidP="00FA549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eastAsia="ru-RU"/>
              </w:rPr>
            </w:pPr>
            <w:r w:rsidRPr="00FA5494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Присвоение (изменение, уточнение, аннулирование) адреса объекту недвижимост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К</w:t>
            </w:r>
            <w:proofErr w:type="spellEnd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РФ;</w:t>
            </w:r>
          </w:p>
          <w:p w:rsidR="00FA5494" w:rsidRPr="00FA5494" w:rsidRDefault="00FA5494" w:rsidP="00FA549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полнительный комитет </w:t>
            </w:r>
            <w:proofErr w:type="spellStart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арочукалинского</w:t>
            </w:r>
            <w:proofErr w:type="spellEnd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 Дрожжановского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став;</w:t>
            </w:r>
          </w:p>
          <w:p w:rsidR="00FA5494" w:rsidRPr="00FA5494" w:rsidRDefault="00FA5494" w:rsidP="00FA549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ожение об ИК</w:t>
            </w:r>
          </w:p>
        </w:tc>
      </w:tr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 Постановление о присвоении (изменении, уточнении, аннулировании) адреса объекту недвижимости (приложение № 1).</w:t>
            </w:r>
          </w:p>
          <w:p w:rsidR="00FA5494" w:rsidRPr="00FA5494" w:rsidRDefault="00FA5494" w:rsidP="00FA549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 Решение об отказе в предоставлении муниципальной услуг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К</w:t>
            </w:r>
            <w:proofErr w:type="spellEnd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РФ;</w:t>
            </w:r>
          </w:p>
          <w:p w:rsidR="00FA5494" w:rsidRPr="00FA5494" w:rsidRDefault="00FA5494" w:rsidP="00FA549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 xml:space="preserve">Описание 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 течение 15 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дней, 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ключая день подачи заявления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footnoteReference w:id="1"/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  <w:p w:rsidR="00FA5494" w:rsidRPr="00FA5494" w:rsidRDefault="00FA5494" w:rsidP="00FA549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5.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муниципальных услуг, которые являются 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lastRenderedPageBreak/>
              <w:t>1) Заявление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(приложение № 2);</w:t>
            </w:r>
          </w:p>
          <w:p w:rsidR="00FA5494" w:rsidRPr="00FA5494" w:rsidRDefault="00FA5494" w:rsidP="00FA5494">
            <w:pPr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) Документы удостоверяющие личность;</w:t>
            </w:r>
          </w:p>
          <w:p w:rsidR="00FA5494" w:rsidRPr="00FA5494" w:rsidRDefault="00FA5494" w:rsidP="00FA5494">
            <w:pPr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FA5494" w:rsidRPr="00FA5494" w:rsidRDefault="00FA5494" w:rsidP="00FA5494">
            <w:pPr>
              <w:spacing w:after="0" w:line="240" w:lineRule="auto"/>
              <w:ind w:left="26"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) План части населенного пункта с указанием строения;</w:t>
            </w:r>
          </w:p>
          <w:p w:rsidR="00FA5494" w:rsidRPr="00FA5494" w:rsidRDefault="00FA5494" w:rsidP="00FA5494">
            <w:pPr>
              <w:spacing w:after="0" w:line="240" w:lineRule="auto"/>
              <w:ind w:left="26"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5) Правоустанавливающие документы на объект недвижимости, если право на него не зарегистрировано в Едином государственном реестре прав на недвижимое 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lastRenderedPageBreak/>
              <w:t>имущество и сделок с ним.</w:t>
            </w:r>
          </w:p>
          <w:p w:rsidR="00FA5494" w:rsidRPr="00FA5494" w:rsidRDefault="00FA5494" w:rsidP="00FA5494">
            <w:pPr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Заявление предоставляется в двух экземплярах, документы – в одном </w:t>
            </w:r>
          </w:p>
          <w:p w:rsidR="00FA5494" w:rsidRPr="00FA5494" w:rsidRDefault="00FA5494" w:rsidP="00FA5494">
            <w:pPr>
              <w:spacing w:after="0" w:line="240" w:lineRule="auto"/>
              <w:ind w:left="26"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Порядок</w:t>
            </w:r>
          </w:p>
        </w:tc>
      </w:tr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6.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учаются в рамках межведомственного взаимодействия:</w:t>
            </w:r>
          </w:p>
          <w:p w:rsidR="00FA5494" w:rsidRPr="00FA5494" w:rsidRDefault="00FA5494" w:rsidP="00FA549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FA5494" w:rsidRPr="00FA5494" w:rsidRDefault="00FA5494" w:rsidP="00FA549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  <w:p w:rsidR="00FA5494" w:rsidRPr="00FA5494" w:rsidRDefault="00FA5494" w:rsidP="00FA549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Courier New" w:eastAsia="Times New Roman" w:hAnsi="Courier New" w:cs="Courier New"/>
                <w:sz w:val="28"/>
                <w:szCs w:val="20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7. 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я</w:t>
            </w:r>
            <w:proofErr w:type="gramEnd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 и </w:t>
            </w:r>
            <w:proofErr w:type="gramStart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торое</w:t>
            </w:r>
            <w:proofErr w:type="gramEnd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left="26"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 xml:space="preserve">2.8. Исчерпывающий перечень оснований для отказа в приеме документов, необходимых для 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1) Подача документов ненадлежащим лицом;</w:t>
            </w:r>
          </w:p>
          <w:p w:rsidR="00FA5494" w:rsidRPr="00FA5494" w:rsidRDefault="00FA5494" w:rsidP="00FA5494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FA5494" w:rsidRPr="00FA5494" w:rsidRDefault="00FA5494" w:rsidP="00FA5494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FA5494" w:rsidRPr="00FA5494" w:rsidRDefault="00FA5494" w:rsidP="00FA5494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) Представление документов в ненадлежащий орг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FA5494" w:rsidRPr="00FA5494" w:rsidRDefault="00FA5494" w:rsidP="00FA54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FA5494" w:rsidRPr="00FA5494" w:rsidRDefault="00FA5494" w:rsidP="00FA54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FA5494" w:rsidRPr="00FA5494" w:rsidRDefault="00FA5494" w:rsidP="00FA54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обходимых</w:t>
            </w:r>
            <w:proofErr w:type="gramEnd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  <w:p w:rsidR="00FA5494" w:rsidRPr="00FA5494" w:rsidRDefault="00FA5494" w:rsidP="00FA54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Земельный участок, предоставлен для целей, не связанных со строительством;</w:t>
            </w:r>
          </w:p>
          <w:p w:rsidR="00FA5494" w:rsidRPr="00FA5494" w:rsidRDefault="00FA5494" w:rsidP="00FA54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) Объект не относится к объектам недвижимости указанным в пункте 1.5 настоящего Регламента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12. 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FA5494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FA5494" w:rsidRPr="00FA5494" w:rsidRDefault="00FA5494" w:rsidP="00FA549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13. 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Заявление на бумажном носителе подается в </w:t>
            </w:r>
            <w:r w:rsidRPr="00FA5494">
              <w:rPr>
                <w:rFonts w:ascii="Times New Roman" w:eastAsia="Times New Roman" w:hAnsi="Times New Roman" w:cs="Times New Roman"/>
                <w:color w:val="002060"/>
                <w:sz w:val="28"/>
                <w:szCs w:val="24"/>
                <w:lang w:eastAsia="ru-RU"/>
              </w:rPr>
              <w:t>Исполком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. </w:t>
            </w:r>
          </w:p>
          <w:p w:rsidR="00FA5494" w:rsidRPr="00FA5494" w:rsidRDefault="00FA5494" w:rsidP="00FA5494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>Правила</w:t>
            </w:r>
          </w:p>
        </w:tc>
      </w:tr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5. Показатели доступности и качества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FA5494" w:rsidRPr="00FA5494" w:rsidRDefault="00FA5494" w:rsidP="00FA54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 соблюдение сроков приема и рассмотрения документов;</w:t>
            </w:r>
          </w:p>
          <w:p w:rsidR="00FA5494" w:rsidRPr="00FA5494" w:rsidRDefault="00FA5494" w:rsidP="00FA54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 соблюдение срока получения результата муниципальной услуги;</w:t>
            </w:r>
          </w:p>
          <w:p w:rsidR="00FA5494" w:rsidRPr="00FA5494" w:rsidRDefault="00FA5494" w:rsidP="00FA54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3) наличие прецедентов (обоснованных жалоб) на нарушение Административного регламента, совершенных 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муниципальными служащими.</w:t>
            </w:r>
          </w:p>
          <w:p w:rsidR="00FA5494" w:rsidRPr="00FA5494" w:rsidRDefault="00FA5494" w:rsidP="00FA54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FA5494" w:rsidRPr="00FA5494" w:rsidTr="00DF6EF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FA5494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FA5494" w:rsidRPr="00FA5494" w:rsidRDefault="00FA5494" w:rsidP="00FA5494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случае</w:t>
            </w:r>
            <w:proofErr w:type="gramStart"/>
            <w:r w:rsidRPr="00FA5494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,</w:t>
            </w:r>
            <w:proofErr w:type="gramEnd"/>
            <w:r w:rsidRPr="00FA5494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//u</w:t>
            </w:r>
            <w:proofErr w:type="spellStart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hyperlink r:id="rId13" w:history="1">
              <w:r w:rsidRPr="00FA5494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tatar</w:t>
              </w:r>
              <w:r w:rsidRPr="00FA5494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FA5494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</w:hyperlink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:// </w:t>
            </w:r>
            <w:hyperlink r:id="rId14" w:history="1">
              <w:r w:rsidRPr="00FA5494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www</w:t>
              </w:r>
              <w:r w:rsidRPr="00FA5494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FA5494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gosuslugi</w:t>
              </w:r>
              <w:proofErr w:type="spellEnd"/>
              <w:r w:rsidRPr="00FA5494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FA5494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  <w:proofErr w:type="spellEnd"/>
              <w:r w:rsidRPr="00FA5494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eastAsia="ru-RU"/>
                </w:rPr>
                <w:t>/</w:t>
              </w:r>
            </w:hyperlink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94" w:rsidRPr="00FA5494" w:rsidRDefault="00FA5494" w:rsidP="00FA54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</w:tbl>
    <w:p w:rsidR="00FA5494" w:rsidRPr="00FA5494" w:rsidRDefault="00FA5494" w:rsidP="00FA5494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FA5494" w:rsidRPr="00FA5494" w:rsidSect="00C23EEE"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FA5494" w:rsidRPr="00FA5494" w:rsidRDefault="00FA5494" w:rsidP="00FA549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муниципальной услуги</w:t>
      </w:r>
      <w:r w:rsidRPr="00FA549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ет в себя следующие процедуры: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1) консультирование заявителя;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инятие и регистрация заявления;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2.1. Заявитель вправе обратиться в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Исполком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Специалист  Исполкома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3.1. Заявитель лично или через доверенное лицо подает письменное заявление о предоставлении муниципальной услуги</w:t>
      </w:r>
      <w:r w:rsidRPr="00FA5494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Исполком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явление о предоставлении муниципальной услуги в электронной форме направляется в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Исполком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3.2.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 Специалист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Исполкома</w:t>
      </w: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ведущий прием заявлений, осуществляет: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проверку полномочий заявителя (в случае действия по доверенности);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случае отсутствия замечаний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Специалист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Исполкома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существляет: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ручение заявителю копии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;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правление заявления на рассмотрение Главе сельского поселения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случае наличия оснований для отказа в приеме документов, специалист </w:t>
      </w:r>
      <w:r w:rsidRPr="00FA5494">
        <w:rPr>
          <w:rFonts w:ascii="Times New Roman" w:eastAsia="Times New Roman" w:hAnsi="Times New Roman" w:cs="Times New Roman"/>
          <w:bCs/>
          <w:color w:val="002060"/>
          <w:sz w:val="28"/>
          <w:szCs w:val="28"/>
          <w:lang w:eastAsia="ru-RU"/>
        </w:rPr>
        <w:t>Исполкома,</w:t>
      </w: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едущий прием документов, уведомляет заявителя </w:t>
      </w:r>
      <w:r w:rsidRPr="00FA5494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Главе сельского  поселения или возвращенные заявителю документы. 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3.3. Глава сельского поселения рассматривает заявление, определяет исполнителя</w:t>
      </w: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.</w:t>
      </w:r>
      <w:proofErr w:type="gramEnd"/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FA5494" w:rsidRPr="00FA5494" w:rsidRDefault="00FA5494" w:rsidP="00FA549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3.4.1 Специалист  </w:t>
      </w:r>
      <w:r w:rsidRPr="00FA5494">
        <w:rPr>
          <w:rFonts w:ascii="Times New Roman" w:eastAsia="Times New Roman" w:hAnsi="Times New Roman" w:cs="Times New Roman"/>
          <w:color w:val="002060"/>
          <w:spacing w:val="-1"/>
          <w:sz w:val="28"/>
          <w:szCs w:val="28"/>
          <w:lang w:eastAsia="ru-RU"/>
        </w:rPr>
        <w:t>Исполкома</w:t>
      </w:r>
      <w:r w:rsidRPr="00FA5494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 </w:t>
      </w:r>
      <w:r w:rsidRPr="00FA5494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FA5494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FA5494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2) Кадастрового паспорта строения, здания, сооружения.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FA5494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lastRenderedPageBreak/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FA5494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редоставляют запрашиваемые документы</w:t>
      </w:r>
      <w:proofErr w:type="gramEnd"/>
      <w:r w:rsidRPr="00FA5494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 (информацию)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FA5494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FA5494" w:rsidRPr="00FA5494" w:rsidRDefault="00FA5494" w:rsidP="00FA549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документы (сведения) либо уведомление об отказе, направленные в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Исполком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1. Специалист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Исполкома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ляет: 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сведений содержащихся в документах, прилагаемых к заявлению;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наличия оснований для отказа в предоставлении муниципальной услуги специалист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Исполкома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готавливает проект мотивированного отказа о предоставлении муниципальной услуги (далее – мотивированный отказ)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отсутствия оснований для отказа в предоставлении муниципальной услуги специалист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Исполкома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ляет:</w:t>
      </w:r>
    </w:p>
    <w:p w:rsidR="00FA5494" w:rsidRPr="00FA5494" w:rsidRDefault="00FA5494" w:rsidP="00FA5494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одготовку  запроса </w:t>
      </w:r>
      <w:r w:rsidRPr="00FA5494">
        <w:rPr>
          <w:rFonts w:ascii="Times New Roman" w:eastAsia="Calibri" w:hAnsi="Times New Roman" w:cs="Times New Roman"/>
          <w:sz w:val="28"/>
          <w:szCs w:val="28"/>
        </w:rPr>
        <w:t xml:space="preserve">в  </w:t>
      </w:r>
      <w:proofErr w:type="spellStart"/>
      <w:r w:rsidRPr="00FA5494">
        <w:rPr>
          <w:rFonts w:ascii="Times New Roman" w:eastAsia="Calibri" w:hAnsi="Times New Roman" w:cs="Times New Roman"/>
          <w:sz w:val="28"/>
          <w:szCs w:val="28"/>
        </w:rPr>
        <w:t>Дрожжановской</w:t>
      </w:r>
      <w:proofErr w:type="spellEnd"/>
      <w:r w:rsidRPr="00FA5494">
        <w:rPr>
          <w:rFonts w:ascii="Times New Roman" w:eastAsia="Calibri" w:hAnsi="Times New Roman" w:cs="Times New Roman"/>
          <w:sz w:val="28"/>
          <w:szCs w:val="28"/>
        </w:rPr>
        <w:t xml:space="preserve"> группе  Управления по координации деятельности структурных подразделении РГУП БТИ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 наличии присвоенных адресов или </w:t>
      </w:r>
      <w:proofErr w:type="spell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Россресстр</w:t>
      </w:r>
      <w:proofErr w:type="spell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 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не позднее трех дней с </w:t>
      </w: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подачи заявления.</w:t>
      </w:r>
    </w:p>
    <w:p w:rsidR="00FA5494" w:rsidRPr="00FA5494" w:rsidRDefault="00FA5494" w:rsidP="00FA5494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запрос в РГУП «БТИ» о наличии присвоенных адресов; 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FA5494" w:rsidRPr="00FA5494" w:rsidRDefault="00FA5494" w:rsidP="00FA5494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справка о наличии присвоенных адресов. </w:t>
      </w:r>
    </w:p>
    <w:p w:rsidR="00FA5494" w:rsidRPr="00FA5494" w:rsidRDefault="00FA5494" w:rsidP="00FA5494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3.  Специалист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Исполкома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, после получения ответа от РГУП «БТИ» осуществляет:</w:t>
      </w:r>
    </w:p>
    <w:p w:rsidR="00FA5494" w:rsidRPr="00FA5494" w:rsidRDefault="00FA5494" w:rsidP="00FA5494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формление проекта постановления о </w:t>
      </w: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адреса объекту недвижимости (далее – проекта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ения);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ование проекта решения с Главой сельского поселения</w:t>
      </w: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..</w:t>
      </w:r>
      <w:proofErr w:type="gramEnd"/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Результат процедур: проект решения, направленный на согласование  Главе сельского поселения</w:t>
      </w:r>
      <w:r w:rsidRPr="00FA5494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. 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color w:val="002060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5.4.</w:t>
      </w:r>
      <w:r w:rsidRPr="00FA5494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Глава сельского поселения</w:t>
      </w:r>
      <w:r w:rsidRPr="00FA5494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, утверждает проект решения или мотивированный отказ и направляет специалисту </w:t>
      </w:r>
      <w:r w:rsidRPr="00FA5494">
        <w:rPr>
          <w:rFonts w:ascii="Times New Roman" w:eastAsia="Times New Roman" w:hAnsi="Times New Roman" w:cs="Arial"/>
          <w:color w:val="002060"/>
          <w:sz w:val="28"/>
          <w:szCs w:val="28"/>
          <w:lang w:eastAsia="ru-RU"/>
        </w:rPr>
        <w:t>Исполкома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5. Специалист 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Исполкома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ирует постановление о </w:t>
      </w: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,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аивает номер. </w:t>
      </w:r>
    </w:p>
    <w:p w:rsidR="00FA5494" w:rsidRPr="00FA5494" w:rsidRDefault="00FA5494" w:rsidP="00FA54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зарегистрированное постановление о присвоении адреса объекту недвижимости или мотивированный отказ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6.1. Специалист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Исполкома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извещает заявителя о принятом решении и выдает заявителю либо направляет по почте постановление Главы сельского поселения  о </w:t>
      </w: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адреса объекту недвижимости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или мотивированный отказ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выданное (направленное) заявителю постановление о присвоении адреса объекту недвижимости  или мотивированный отказ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7. Предоставление муниципальной услуги через МФЦ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7.1.  Заявитель вправе обратиться для получения муниципальной услуги в МФЦ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7.2. Предоставление муниципальной услуги через МФЦ осуществляется в соответствии с регламентом работы МФЦ, утвержденным в установленном порядке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7.3.</w:t>
      </w: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оступлении документов из МФЦ на получение муниципальной услуги, процедуры осуществляются в соответствии с пунктами 3.3-3.5 настоящего Регламента. Результат муниципальной услуги направляется в МФЦ.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A5494">
        <w:rPr>
          <w:rFonts w:ascii="Times New Roman" w:eastAsia="Times New Roman" w:hAnsi="Times New Roman" w:cs="Times New Roman"/>
          <w:b/>
          <w:sz w:val="28"/>
          <w:szCs w:val="28"/>
        </w:rPr>
        <w:t xml:space="preserve">4. Порядок и формы </w:t>
      </w:r>
      <w:proofErr w:type="gramStart"/>
      <w:r w:rsidRPr="00FA5494">
        <w:rPr>
          <w:rFonts w:ascii="Times New Roman" w:eastAsia="Times New Roman" w:hAnsi="Times New Roman" w:cs="Times New Roman"/>
          <w:b/>
          <w:sz w:val="28"/>
          <w:szCs w:val="28"/>
        </w:rPr>
        <w:t>контроля за</w:t>
      </w:r>
      <w:proofErr w:type="gramEnd"/>
      <w:r w:rsidRPr="00FA5494">
        <w:rPr>
          <w:rFonts w:ascii="Times New Roman" w:eastAsia="Times New Roman" w:hAnsi="Times New Roman" w:cs="Times New Roman"/>
          <w:b/>
          <w:sz w:val="28"/>
          <w:szCs w:val="28"/>
        </w:rPr>
        <w:t xml:space="preserve"> предоставлением муниципальной услуги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1. </w:t>
      </w: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услуги, подготовку решений на действия (бездействие) должностных лиц органа местного самоуправления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ами </w:t>
      </w: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роверка и согласование проектов документов</w:t>
      </w:r>
      <w:r w:rsidRPr="00FA549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 проведение в установленном порядке контрольных </w:t>
      </w: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2. Текущий </w:t>
      </w: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сельского поселения. 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A5494" w:rsidRPr="00FA5494" w:rsidRDefault="00FA5494" w:rsidP="00FA5494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FA5494" w:rsidRPr="00FA5494" w:rsidRDefault="00FA5494" w:rsidP="00FA549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</w:t>
      </w:r>
      <w:proofErr w:type="spellStart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lastRenderedPageBreak/>
        <w:t>Старочукалинского</w:t>
      </w:r>
      <w:proofErr w:type="spellEnd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  сельского поселения Дрожжановского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</w:t>
      </w: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.</w:t>
      </w:r>
      <w:proofErr w:type="gramEnd"/>
    </w:p>
    <w:p w:rsidR="00FA5494" w:rsidRPr="00FA5494" w:rsidRDefault="00FA5494" w:rsidP="00FA549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FA5494" w:rsidRPr="00FA5494" w:rsidRDefault="00FA5494" w:rsidP="00FA549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FA5494" w:rsidRPr="00FA5494" w:rsidRDefault="00FA5494" w:rsidP="00FA549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FA5494" w:rsidRPr="00FA5494" w:rsidRDefault="00FA5494" w:rsidP="00FA549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органом местного самоуправления </w:t>
      </w:r>
      <w:proofErr w:type="spellStart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Старочукалинского</w:t>
      </w:r>
      <w:proofErr w:type="spellEnd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 сельского поселения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Дрожжановского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 для предоставления муниципальной услуги;</w:t>
      </w:r>
    </w:p>
    <w:p w:rsidR="00FA5494" w:rsidRPr="00FA5494" w:rsidRDefault="00FA5494" w:rsidP="00FA549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органом местного самоуправления </w:t>
      </w:r>
      <w:proofErr w:type="spellStart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Старочукалинского</w:t>
      </w:r>
      <w:proofErr w:type="spellEnd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 сельского поселения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Дрожжановского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для предоставления муниципальной услуги, у заявителя;</w:t>
      </w:r>
    </w:p>
    <w:p w:rsidR="00FA5494" w:rsidRPr="00FA5494" w:rsidRDefault="00FA5494" w:rsidP="00FA549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органом местного самоуправления </w:t>
      </w:r>
      <w:proofErr w:type="spellStart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Старочукалинского</w:t>
      </w:r>
      <w:proofErr w:type="spellEnd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 сельского поселения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Дрожжановского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;</w:t>
      </w:r>
    </w:p>
    <w:p w:rsidR="00FA5494" w:rsidRPr="00FA5494" w:rsidRDefault="00FA5494" w:rsidP="00FA549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органом местного самоуправления </w:t>
      </w:r>
      <w:proofErr w:type="spellStart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Старочукалинского</w:t>
      </w:r>
      <w:proofErr w:type="spellEnd"/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 сельского поселения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>Дрожжановского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;</w:t>
      </w:r>
    </w:p>
    <w:p w:rsidR="00FA5494" w:rsidRPr="00FA5494" w:rsidRDefault="00FA5494" w:rsidP="00FA549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</w:t>
      </w:r>
      <w:r w:rsidRPr="00FA5494">
        <w:rPr>
          <w:rFonts w:ascii="Times New Roman" w:eastAsia="Times New Roman" w:hAnsi="Times New Roman" w:cs="Times New Roman"/>
          <w:sz w:val="24"/>
          <w:szCs w:val="24"/>
          <w:lang w:eastAsia="ru-RU"/>
        </w:rPr>
        <w:t>http://drogganoye.tatarstan.ru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Республики Татарстан (</w:t>
      </w:r>
      <w:hyperlink r:id="rId15" w:history="1">
        <w:r w:rsidRPr="00FA5494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http://uslugi.tatar.ru/</w:t>
        </w:r>
      </w:hyperlink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установленного срока таких исправлений - в течение пяти рабочих дней со дня ее регистрации. 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5.7. По результатам рассмотрения жалобы Глава сельского поселения (глава муниципального района) принимает одно из следующих решений: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5.8</w:t>
      </w: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В</w:t>
      </w:r>
      <w:proofErr w:type="gram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FA5494" w:rsidRPr="00FA5494" w:rsidRDefault="00FA5494" w:rsidP="00FA549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FA5494" w:rsidRPr="00FA5494" w:rsidRDefault="00FA5494" w:rsidP="00FA5494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/>
          <w:spacing w:val="-6"/>
          <w:sz w:val="28"/>
          <w:szCs w:val="28"/>
          <w:lang w:eastAsia="ru-RU"/>
        </w:rPr>
        <w:br w:type="page"/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1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405"/>
        <w:gridCol w:w="1266"/>
        <w:gridCol w:w="3968"/>
      </w:tblGrid>
      <w:tr w:rsidR="00FA5494" w:rsidRPr="00FA5494" w:rsidTr="00DF6EF6">
        <w:trPr>
          <w:trHeight w:val="1945"/>
        </w:trPr>
        <w:tc>
          <w:tcPr>
            <w:tcW w:w="4405" w:type="dxa"/>
          </w:tcPr>
          <w:tbl>
            <w:tblPr>
              <w:tblW w:w="9568" w:type="dxa"/>
              <w:tblLayout w:type="fixed"/>
              <w:tblLook w:val="04A0" w:firstRow="1" w:lastRow="0" w:firstColumn="1" w:lastColumn="0" w:noHBand="0" w:noVBand="1"/>
            </w:tblPr>
            <w:tblGrid>
              <w:gridCol w:w="105"/>
              <w:gridCol w:w="4324"/>
              <w:gridCol w:w="266"/>
              <w:gridCol w:w="977"/>
              <w:gridCol w:w="3720"/>
              <w:gridCol w:w="176"/>
            </w:tblGrid>
            <w:tr w:rsidR="00FA5494" w:rsidRPr="00FA5494" w:rsidTr="00DF6EF6">
              <w:trPr>
                <w:gridBefore w:val="1"/>
                <w:wBefore w:w="105" w:type="dxa"/>
                <w:trHeight w:val="665"/>
              </w:trPr>
              <w:tc>
                <w:tcPr>
                  <w:tcW w:w="4324" w:type="dxa"/>
                </w:tcPr>
                <w:p w:rsidR="00FA5494" w:rsidRPr="00FA5494" w:rsidRDefault="00FA5494" w:rsidP="00FA5494">
                  <w:pPr>
                    <w:keepNext/>
                    <w:tabs>
                      <w:tab w:val="left" w:pos="1884"/>
                    </w:tabs>
                    <w:spacing w:after="0" w:line="240" w:lineRule="auto"/>
                    <w:ind w:left="-108"/>
                    <w:jc w:val="center"/>
                    <w:outlineLvl w:val="1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tt-RU" w:eastAsia="ru-RU"/>
                    </w:rPr>
                  </w:pPr>
                  <w:r w:rsidRPr="00FA5494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tt-RU" w:eastAsia="ru-RU"/>
                    </w:rPr>
                    <w:t>ГЛАВА</w:t>
                  </w:r>
                </w:p>
                <w:p w:rsidR="00FA5494" w:rsidRPr="00FA5494" w:rsidRDefault="00FA5494" w:rsidP="00FA5494">
                  <w:pPr>
                    <w:keepNext/>
                    <w:tabs>
                      <w:tab w:val="left" w:pos="1884"/>
                    </w:tabs>
                    <w:spacing w:after="0" w:line="240" w:lineRule="auto"/>
                    <w:ind w:left="-108"/>
                    <w:jc w:val="center"/>
                    <w:outlineLvl w:val="1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tt-RU" w:eastAsia="ru-RU"/>
                    </w:rPr>
                  </w:pPr>
                  <w:r w:rsidRPr="00FA5494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tt-RU" w:eastAsia="ru-RU"/>
                    </w:rPr>
                    <w:t>СТАРОЧУКАЛИНСКОГО СЕЛЬСКОГО ПОСЕЛЕНИЯ ДРОЖЖАНОВСКОГО</w:t>
                  </w:r>
                </w:p>
                <w:p w:rsidR="00FA5494" w:rsidRPr="00FA5494" w:rsidRDefault="00FA5494" w:rsidP="00FA5494">
                  <w:pPr>
                    <w:keepNext/>
                    <w:tabs>
                      <w:tab w:val="left" w:pos="1884"/>
                    </w:tabs>
                    <w:spacing w:after="0" w:line="240" w:lineRule="auto"/>
                    <w:ind w:left="-108"/>
                    <w:jc w:val="center"/>
                    <w:outlineLvl w:val="1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tt-RU" w:eastAsia="ru-RU"/>
                    </w:rPr>
                  </w:pPr>
                  <w:r w:rsidRPr="00FA5494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tt-RU" w:eastAsia="ru-RU"/>
                    </w:rPr>
                    <w:t>МУНИЦИПАЛЬНОГО РАЙОНА</w:t>
                  </w:r>
                </w:p>
                <w:p w:rsidR="00FA5494" w:rsidRPr="00FA5494" w:rsidRDefault="00FA5494" w:rsidP="00FA5494">
                  <w:pPr>
                    <w:keepNext/>
                    <w:tabs>
                      <w:tab w:val="left" w:pos="1884"/>
                    </w:tabs>
                    <w:spacing w:after="0" w:line="240" w:lineRule="auto"/>
                    <w:ind w:left="-108"/>
                    <w:jc w:val="center"/>
                    <w:outlineLvl w:val="1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tt-RU" w:eastAsia="ru-RU"/>
                    </w:rPr>
                  </w:pPr>
                  <w:r w:rsidRPr="00FA5494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tt-RU" w:eastAsia="ru-RU"/>
                    </w:rPr>
                    <w:t>РЕСПУБЛИКИ ТАТАРСТАН</w:t>
                  </w:r>
                </w:p>
                <w:p w:rsidR="00FA5494" w:rsidRPr="00FA5494" w:rsidRDefault="00FA5494" w:rsidP="00FA5494">
                  <w:pPr>
                    <w:keepNext/>
                    <w:tabs>
                      <w:tab w:val="left" w:pos="1884"/>
                    </w:tabs>
                    <w:spacing w:after="0" w:line="240" w:lineRule="auto"/>
                    <w:ind w:left="-108"/>
                    <w:jc w:val="center"/>
                    <w:outlineLvl w:val="1"/>
                    <w:rPr>
                      <w:rFonts w:ascii="Times New Roman" w:eastAsia="Times New Roman" w:hAnsi="Times New Roman" w:cs="Times New Roman"/>
                      <w:b/>
                      <w:sz w:val="8"/>
                      <w:szCs w:val="8"/>
                      <w:lang w:val="tt-RU" w:eastAsia="ru-RU"/>
                    </w:rPr>
                  </w:pPr>
                </w:p>
                <w:p w:rsidR="00FA5494" w:rsidRPr="00FA5494" w:rsidRDefault="00FA5494" w:rsidP="00FA5494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</w:pPr>
                  <w:r w:rsidRPr="00FA5494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 xml:space="preserve">422480 Республика Татарстан </w:t>
                  </w:r>
                  <w:proofErr w:type="spellStart"/>
                  <w:r w:rsidRPr="00FA5494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с</w:t>
                  </w:r>
                  <w:proofErr w:type="gramStart"/>
                  <w:r w:rsidRPr="00FA5494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.С</w:t>
                  </w:r>
                  <w:proofErr w:type="gramEnd"/>
                  <w:r w:rsidRPr="00FA5494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тарые</w:t>
                  </w:r>
                  <w:proofErr w:type="spellEnd"/>
                  <w:r w:rsidRPr="00FA5494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 xml:space="preserve"> </w:t>
                  </w:r>
                  <w:proofErr w:type="spellStart"/>
                  <w:r w:rsidRPr="00FA5494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Чукалы</w:t>
                  </w:r>
                  <w:proofErr w:type="spellEnd"/>
                  <w:r w:rsidRPr="00FA5494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 xml:space="preserve">  </w:t>
                  </w:r>
                  <w:proofErr w:type="spellStart"/>
                  <w:r w:rsidRPr="00FA5494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>ул.Коминтерна</w:t>
                  </w:r>
                  <w:proofErr w:type="spellEnd"/>
                  <w:r w:rsidRPr="00FA5494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 xml:space="preserve"> д.21 тел/факс 34-1-12</w:t>
                  </w:r>
                </w:p>
                <w:p w:rsidR="00FA5494" w:rsidRPr="00FA5494" w:rsidRDefault="00FA5494" w:rsidP="00FA5494">
                  <w:pPr>
                    <w:tabs>
                      <w:tab w:val="left" w:pos="1884"/>
                    </w:tabs>
                    <w:spacing w:after="0" w:line="240" w:lineRule="auto"/>
                    <w:ind w:left="-108"/>
                    <w:jc w:val="center"/>
                    <w:rPr>
                      <w:rFonts w:ascii="Times New Roman" w:eastAsia="Times New Roman" w:hAnsi="Times New Roman" w:cs="Times New Roman"/>
                      <w:noProof/>
                      <w:color w:val="000000"/>
                      <w:sz w:val="18"/>
                      <w:szCs w:val="18"/>
                      <w:lang w:val="tt-RU" w:eastAsia="ru-RU"/>
                    </w:rPr>
                  </w:pPr>
                  <w:r w:rsidRPr="00FA5494">
                    <w:rPr>
                      <w:rFonts w:ascii="Times New Roman" w:eastAsia="Times New Roman" w:hAnsi="Times New Roman" w:cs="Times New Roman"/>
                      <w:sz w:val="20"/>
                      <w:szCs w:val="24"/>
                      <w:lang w:eastAsia="ru-RU"/>
                    </w:rPr>
                    <w:t xml:space="preserve">ИНН 1617003290    </w:t>
                  </w:r>
                </w:p>
              </w:tc>
              <w:tc>
                <w:tcPr>
                  <w:tcW w:w="1243" w:type="dxa"/>
                  <w:gridSpan w:val="2"/>
                </w:tcPr>
                <w:p w:rsidR="00FA5494" w:rsidRPr="00FA5494" w:rsidRDefault="00FA5494" w:rsidP="00FA5494">
                  <w:pPr>
                    <w:spacing w:after="0" w:line="240" w:lineRule="auto"/>
                    <w:ind w:left="-118" w:right="-108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tt-RU" w:eastAsia="ru-RU"/>
                    </w:rPr>
                  </w:pPr>
                </w:p>
                <w:p w:rsidR="00FA5494" w:rsidRPr="00FA5494" w:rsidRDefault="00FA5494" w:rsidP="00FA5494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noProof/>
                      <w:color w:val="000000"/>
                      <w:sz w:val="24"/>
                      <w:szCs w:val="24"/>
                      <w:lang w:val="tt-RU" w:eastAsia="ru-RU"/>
                    </w:rPr>
                  </w:pPr>
                </w:p>
              </w:tc>
              <w:tc>
                <w:tcPr>
                  <w:tcW w:w="3896" w:type="dxa"/>
                  <w:gridSpan w:val="2"/>
                </w:tcPr>
                <w:p w:rsidR="00FA5494" w:rsidRPr="00FA5494" w:rsidRDefault="00FA5494" w:rsidP="00FA5494">
                  <w:pPr>
                    <w:keepNext/>
                    <w:spacing w:after="0" w:line="240" w:lineRule="auto"/>
                    <w:ind w:left="33" w:right="-108"/>
                    <w:jc w:val="center"/>
                    <w:outlineLvl w:val="1"/>
                    <w:rPr>
                      <w:rFonts w:ascii="Times New Roman" w:eastAsia="Times New Roman" w:hAnsi="Times New Roman" w:cs="Times New Roman"/>
                      <w:noProof/>
                      <w:color w:val="000000"/>
                      <w:sz w:val="24"/>
                      <w:szCs w:val="24"/>
                      <w:lang w:val="tt-RU" w:eastAsia="ru-RU"/>
                    </w:rPr>
                  </w:pPr>
                  <w:r w:rsidRPr="00FA5494"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val="tt-RU" w:eastAsia="ru-RU"/>
                    </w:rPr>
                    <w:t xml:space="preserve">ТАТАРСТАН РЕСПУБЛИКАСЫ </w:t>
                  </w:r>
                  <w:r w:rsidRPr="00FA5494">
                    <w:rPr>
                      <w:rFonts w:ascii="Times New Roman" w:eastAsia="Times New Roman" w:hAnsi="Times New Roman" w:cs="Times New Roman"/>
                      <w:noProof/>
                      <w:color w:val="000000"/>
                      <w:sz w:val="24"/>
                      <w:szCs w:val="24"/>
                      <w:lang w:val="tt-RU" w:eastAsia="ru-RU"/>
                    </w:rPr>
                    <w:t xml:space="preserve">ЧҮПРӘЛЕ </w:t>
                  </w:r>
                </w:p>
                <w:p w:rsidR="00FA5494" w:rsidRPr="00FA5494" w:rsidRDefault="00FA5494" w:rsidP="00FA5494">
                  <w:pPr>
                    <w:keepNext/>
                    <w:spacing w:after="0" w:line="240" w:lineRule="auto"/>
                    <w:ind w:left="33" w:right="-108"/>
                    <w:jc w:val="center"/>
                    <w:outlineLvl w:val="1"/>
                    <w:rPr>
                      <w:rFonts w:ascii="Times New Roman" w:eastAsia="Times New Roman" w:hAnsi="Times New Roman" w:cs="Times New Roman"/>
                      <w:caps/>
                      <w:noProof/>
                      <w:color w:val="000000"/>
                      <w:sz w:val="24"/>
                      <w:szCs w:val="24"/>
                      <w:lang w:val="tt-RU" w:eastAsia="ru-RU"/>
                    </w:rPr>
                  </w:pPr>
                  <w:r w:rsidRPr="00FA5494">
                    <w:rPr>
                      <w:rFonts w:ascii="Times New Roman" w:eastAsia="Times New Roman" w:hAnsi="Times New Roman" w:cs="Times New Roman"/>
                      <w:caps/>
                      <w:noProof/>
                      <w:color w:val="000000"/>
                      <w:sz w:val="24"/>
                      <w:szCs w:val="24"/>
                      <w:lang w:val="tt-RU" w:eastAsia="ru-RU"/>
                    </w:rPr>
                    <w:t>МУНИЦИПАЛЬ районы ШЛАНГА АВЫЛ ҖИРЛЕГЕ</w:t>
                  </w:r>
                </w:p>
                <w:p w:rsidR="00FA5494" w:rsidRPr="00FA5494" w:rsidRDefault="00FA5494" w:rsidP="00FA5494">
                  <w:pPr>
                    <w:spacing w:after="0" w:line="240" w:lineRule="auto"/>
                    <w:ind w:left="33" w:right="-108"/>
                    <w:jc w:val="center"/>
                    <w:rPr>
                      <w:rFonts w:ascii="Times New Roman" w:eastAsia="Times New Roman" w:hAnsi="Times New Roman" w:cs="Times New Roman"/>
                      <w:b/>
                      <w:noProof/>
                      <w:color w:val="000000"/>
                      <w:sz w:val="8"/>
                      <w:szCs w:val="8"/>
                      <w:lang w:val="tt-RU" w:eastAsia="ru-RU"/>
                    </w:rPr>
                  </w:pPr>
                  <w:r w:rsidRPr="00FA5494">
                    <w:rPr>
                      <w:rFonts w:ascii="Times New Roman" w:eastAsia="Times New Roman" w:hAnsi="Times New Roman" w:cs="Times New Roman"/>
                      <w:caps/>
                      <w:noProof/>
                      <w:color w:val="000000"/>
                      <w:sz w:val="24"/>
                      <w:szCs w:val="24"/>
                      <w:lang w:val="tt-RU" w:eastAsia="ru-RU"/>
                    </w:rPr>
                    <w:t xml:space="preserve"> БАШЛЫГЫ</w:t>
                  </w:r>
                </w:p>
                <w:p w:rsidR="00FA5494" w:rsidRPr="00FA5494" w:rsidRDefault="00FA5494" w:rsidP="00FA5494">
                  <w:pPr>
                    <w:spacing w:after="0" w:line="240" w:lineRule="auto"/>
                    <w:ind w:left="33" w:right="-108"/>
                    <w:jc w:val="center"/>
                    <w:rPr>
                      <w:rFonts w:ascii="Times New Roman" w:eastAsia="Times New Roman" w:hAnsi="Times New Roman" w:cs="Times New Roman"/>
                      <w:noProof/>
                      <w:color w:val="000000"/>
                      <w:sz w:val="20"/>
                      <w:szCs w:val="20"/>
                      <w:lang w:val="tt-RU" w:eastAsia="ru-RU"/>
                    </w:rPr>
                  </w:pPr>
                  <w:r w:rsidRPr="00FA5494">
                    <w:rPr>
                      <w:rFonts w:ascii="Times New Roman" w:eastAsia="Times New Roman" w:hAnsi="Times New Roman" w:cs="Times New Roman"/>
                      <w:noProof/>
                      <w:color w:val="000000"/>
                      <w:sz w:val="20"/>
                      <w:szCs w:val="20"/>
                      <w:lang w:val="tt-RU" w:eastAsia="ru-RU"/>
                    </w:rPr>
                    <w:t xml:space="preserve">Коминтен урамы, 21нче йорт, </w:t>
                  </w:r>
                </w:p>
                <w:p w:rsidR="00FA5494" w:rsidRPr="00FA5494" w:rsidRDefault="00FA5494" w:rsidP="00FA5494">
                  <w:pPr>
                    <w:spacing w:after="0" w:line="240" w:lineRule="auto"/>
                    <w:ind w:left="33" w:right="-108"/>
                    <w:jc w:val="center"/>
                    <w:rPr>
                      <w:rFonts w:ascii="Times New Roman" w:eastAsia="Times New Roman" w:hAnsi="Times New Roman" w:cs="Times New Roman"/>
                      <w:noProof/>
                      <w:color w:val="000000"/>
                      <w:sz w:val="20"/>
                      <w:szCs w:val="20"/>
                      <w:lang w:val="tt-RU" w:eastAsia="ru-RU"/>
                    </w:rPr>
                  </w:pPr>
                  <w:r w:rsidRPr="00FA5494">
                    <w:rPr>
                      <w:rFonts w:ascii="Times New Roman" w:eastAsia="Times New Roman" w:hAnsi="Times New Roman" w:cs="Times New Roman"/>
                      <w:noProof/>
                      <w:color w:val="000000"/>
                      <w:sz w:val="20"/>
                      <w:szCs w:val="20"/>
                      <w:lang w:val="tt-RU" w:eastAsia="ru-RU"/>
                    </w:rPr>
                    <w:t>Иске Чокалы авылы, 422480</w:t>
                  </w:r>
                </w:p>
                <w:p w:rsidR="00FA5494" w:rsidRPr="00FA5494" w:rsidRDefault="00FA5494" w:rsidP="00FA5494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noProof/>
                      <w:color w:val="000000"/>
                      <w:sz w:val="26"/>
                      <w:szCs w:val="26"/>
                      <w:lang w:val="tt-RU" w:eastAsia="ru-RU"/>
                    </w:rPr>
                  </w:pPr>
                </w:p>
              </w:tc>
            </w:tr>
            <w:tr w:rsidR="00FA5494" w:rsidRPr="00FA5494" w:rsidTr="00DF6EF6">
              <w:tblPrEx>
                <w:tbl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  <w:insideH w:val="single" w:sz="4" w:space="0" w:color="auto"/>
                  <w:insideV w:val="single" w:sz="4" w:space="0" w:color="auto"/>
                </w:tblBorders>
                <w:tblLook w:val="01E0" w:firstRow="1" w:lastRow="1" w:firstColumn="1" w:lastColumn="1" w:noHBand="0" w:noVBand="0"/>
              </w:tblPrEx>
              <w:trPr>
                <w:gridAfter w:val="1"/>
                <w:wAfter w:w="176" w:type="dxa"/>
                <w:trHeight w:val="89"/>
              </w:trPr>
              <w:tc>
                <w:tcPr>
                  <w:tcW w:w="4695" w:type="dxa"/>
                  <w:gridSpan w:val="3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:rsidR="00FA5494" w:rsidRPr="00FA5494" w:rsidRDefault="00FA5494" w:rsidP="00FA5494">
                  <w:pPr>
                    <w:tabs>
                      <w:tab w:val="left" w:pos="315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eastAsia="ru-RU"/>
                    </w:rPr>
                  </w:pPr>
                  <w:r w:rsidRPr="00FA5494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eastAsia="ru-RU"/>
                    </w:rPr>
                    <w:t xml:space="preserve">              </w:t>
                  </w:r>
                  <w:bookmarkStart w:id="0" w:name="_GoBack"/>
                  <w:bookmarkEnd w:id="0"/>
                  <w:r w:rsidR="00AB53CA">
                    <w:rPr>
                      <w:rFonts w:ascii="Times New Roman" w:eastAsia="Times New Roman" w:hAnsi="Times New Roman" w:cs="Times New Roman"/>
                      <w:sz w:val="20"/>
                      <w:szCs w:val="20"/>
                      <w:u w:val="single"/>
                      <w:lang w:val="en-US" w:eastAsia="ru-RU"/>
                    </w:rPr>
                    <w:fldChar w:fldCharType="begin"/>
                  </w:r>
                  <w:r w:rsidR="00AB53CA">
                    <w:rPr>
                      <w:rFonts w:ascii="Times New Roman" w:eastAsia="Times New Roman" w:hAnsi="Times New Roman" w:cs="Times New Roman"/>
                      <w:sz w:val="20"/>
                      <w:szCs w:val="20"/>
                      <w:u w:val="single"/>
                      <w:lang w:val="en-US" w:eastAsia="ru-RU"/>
                    </w:rPr>
                    <w:instrText xml:space="preserve"> HYPERLINK "mailto:</w:instrText>
                  </w:r>
                  <w:r w:rsidR="00AB53CA" w:rsidRPr="00FA5494">
                    <w:rPr>
                      <w:rFonts w:ascii="Times New Roman" w:eastAsia="Times New Roman" w:hAnsi="Times New Roman" w:cs="Times New Roman"/>
                      <w:sz w:val="20"/>
                      <w:szCs w:val="20"/>
                      <w:u w:val="single"/>
                      <w:lang w:val="en-US" w:eastAsia="ru-RU"/>
                    </w:rPr>
                    <w:instrText>Schuk</w:instrText>
                  </w:r>
                  <w:r w:rsidR="00AB53CA" w:rsidRPr="00FA5494">
                    <w:rPr>
                      <w:rFonts w:ascii="Times New Roman" w:eastAsia="Times New Roman" w:hAnsi="Times New Roman" w:cs="Times New Roman"/>
                      <w:sz w:val="20"/>
                      <w:szCs w:val="20"/>
                      <w:u w:val="single"/>
                      <w:lang w:eastAsia="ru-RU"/>
                    </w:rPr>
                    <w:instrText>.</w:instrText>
                  </w:r>
                  <w:r w:rsidR="00AB53CA">
                    <w:rPr>
                      <w:rFonts w:ascii="Times New Roman" w:eastAsia="Times New Roman" w:hAnsi="Times New Roman" w:cs="Times New Roman"/>
                      <w:sz w:val="20"/>
                      <w:szCs w:val="20"/>
                      <w:u w:val="single"/>
                      <w:lang w:val="en-US" w:eastAsia="ru-RU"/>
                    </w:rPr>
                    <w:instrText>D</w:instrText>
                  </w:r>
                  <w:r w:rsidR="00AB53CA" w:rsidRPr="00FA5494">
                    <w:rPr>
                      <w:rFonts w:ascii="Times New Roman" w:eastAsia="Times New Roman" w:hAnsi="Times New Roman" w:cs="Times New Roman"/>
                      <w:sz w:val="20"/>
                      <w:szCs w:val="20"/>
                      <w:u w:val="single"/>
                      <w:lang w:val="en-US" w:eastAsia="ru-RU"/>
                    </w:rPr>
                    <w:instrText>rz</w:instrText>
                  </w:r>
                  <w:r w:rsidR="00AB53CA" w:rsidRPr="00FA5494">
                    <w:rPr>
                      <w:rFonts w:ascii="Times New Roman" w:eastAsia="Times New Roman" w:hAnsi="Times New Roman" w:cs="Times New Roman"/>
                      <w:sz w:val="20"/>
                      <w:szCs w:val="20"/>
                      <w:u w:val="single"/>
                      <w:lang w:eastAsia="ru-RU"/>
                    </w:rPr>
                    <w:instrText>@</w:instrText>
                  </w:r>
                  <w:r w:rsidR="00AB53CA" w:rsidRPr="00FA5494">
                    <w:rPr>
                      <w:rFonts w:ascii="Times New Roman" w:eastAsia="Times New Roman" w:hAnsi="Times New Roman" w:cs="Times New Roman"/>
                      <w:sz w:val="20"/>
                      <w:szCs w:val="20"/>
                      <w:u w:val="single"/>
                      <w:lang w:val="en-US" w:eastAsia="ru-RU"/>
                    </w:rPr>
                    <w:instrText>tatar</w:instrText>
                  </w:r>
                  <w:r w:rsidR="00AB53CA" w:rsidRPr="00FA5494">
                    <w:rPr>
                      <w:rFonts w:ascii="Times New Roman" w:eastAsia="Times New Roman" w:hAnsi="Times New Roman" w:cs="Times New Roman"/>
                      <w:sz w:val="20"/>
                      <w:szCs w:val="20"/>
                      <w:u w:val="single"/>
                      <w:lang w:eastAsia="ru-RU"/>
                    </w:rPr>
                    <w:instrText>.</w:instrText>
                  </w:r>
                  <w:r w:rsidR="00AB53CA" w:rsidRPr="00FA5494">
                    <w:rPr>
                      <w:rFonts w:ascii="Times New Roman" w:eastAsia="Times New Roman" w:hAnsi="Times New Roman" w:cs="Times New Roman"/>
                      <w:sz w:val="20"/>
                      <w:szCs w:val="20"/>
                      <w:u w:val="single"/>
                      <w:lang w:val="en-US" w:eastAsia="ru-RU"/>
                    </w:rPr>
                    <w:instrText>ru</w:instrText>
                  </w:r>
                  <w:r w:rsidR="00AB53CA">
                    <w:rPr>
                      <w:rFonts w:ascii="Times New Roman" w:eastAsia="Times New Roman" w:hAnsi="Times New Roman" w:cs="Times New Roman"/>
                      <w:sz w:val="20"/>
                      <w:szCs w:val="20"/>
                      <w:u w:val="single"/>
                      <w:lang w:val="en-US" w:eastAsia="ru-RU"/>
                    </w:rPr>
                    <w:instrText xml:space="preserve">" </w:instrText>
                  </w:r>
                  <w:r w:rsidR="00AB53CA">
                    <w:rPr>
                      <w:rFonts w:ascii="Times New Roman" w:eastAsia="Times New Roman" w:hAnsi="Times New Roman" w:cs="Times New Roman"/>
                      <w:sz w:val="20"/>
                      <w:szCs w:val="20"/>
                      <w:u w:val="single"/>
                      <w:lang w:val="en-US" w:eastAsia="ru-RU"/>
                    </w:rPr>
                    <w:fldChar w:fldCharType="separate"/>
                  </w:r>
                  <w:r w:rsidR="00AB53CA" w:rsidRPr="00B63C8E">
                    <w:rPr>
                      <w:rStyle w:val="a9"/>
                      <w:rFonts w:ascii="Times New Roman" w:eastAsia="Times New Roman" w:hAnsi="Times New Roman" w:cs="Times New Roman"/>
                      <w:sz w:val="20"/>
                      <w:szCs w:val="20"/>
                      <w:lang w:val="en-US" w:eastAsia="ru-RU"/>
                    </w:rPr>
                    <w:t>Schuk</w:t>
                  </w:r>
                  <w:r w:rsidR="00AB53CA" w:rsidRPr="00B63C8E">
                    <w:rPr>
                      <w:rStyle w:val="a9"/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.</w:t>
                  </w:r>
                  <w:r w:rsidR="00AB53CA" w:rsidRPr="00B63C8E">
                    <w:rPr>
                      <w:rStyle w:val="a9"/>
                      <w:rFonts w:ascii="Times New Roman" w:eastAsia="Times New Roman" w:hAnsi="Times New Roman" w:cs="Times New Roman"/>
                      <w:sz w:val="20"/>
                      <w:szCs w:val="20"/>
                      <w:lang w:val="en-US" w:eastAsia="ru-RU"/>
                    </w:rPr>
                    <w:t>Drz</w:t>
                  </w:r>
                  <w:r w:rsidR="00AB53CA" w:rsidRPr="00B63C8E">
                    <w:rPr>
                      <w:rStyle w:val="a9"/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@</w:t>
                  </w:r>
                  <w:r w:rsidR="00AB53CA" w:rsidRPr="00B63C8E">
                    <w:rPr>
                      <w:rStyle w:val="a9"/>
                      <w:rFonts w:ascii="Times New Roman" w:eastAsia="Times New Roman" w:hAnsi="Times New Roman" w:cs="Times New Roman"/>
                      <w:sz w:val="20"/>
                      <w:szCs w:val="20"/>
                      <w:lang w:val="en-US" w:eastAsia="ru-RU"/>
                    </w:rPr>
                    <w:t>tatar</w:t>
                  </w:r>
                  <w:r w:rsidR="00AB53CA" w:rsidRPr="00B63C8E">
                    <w:rPr>
                      <w:rStyle w:val="a9"/>
                      <w:rFonts w:ascii="Times New Roman" w:eastAsia="Times New Roman" w:hAnsi="Times New Roman" w:cs="Times New Roman"/>
                      <w:sz w:val="20"/>
                      <w:szCs w:val="20"/>
                      <w:lang w:eastAsia="ru-RU"/>
                    </w:rPr>
                    <w:t>.</w:t>
                  </w:r>
                  <w:r w:rsidR="00AB53CA" w:rsidRPr="00B63C8E">
                    <w:rPr>
                      <w:rStyle w:val="a9"/>
                      <w:rFonts w:ascii="Times New Roman" w:eastAsia="Times New Roman" w:hAnsi="Times New Roman" w:cs="Times New Roman"/>
                      <w:sz w:val="20"/>
                      <w:szCs w:val="20"/>
                      <w:lang w:val="en-US" w:eastAsia="ru-RU"/>
                    </w:rPr>
                    <w:t>ru</w:t>
                  </w:r>
                  <w:r w:rsidR="00AB53CA">
                    <w:rPr>
                      <w:rFonts w:ascii="Times New Roman" w:eastAsia="Times New Roman" w:hAnsi="Times New Roman" w:cs="Times New Roman"/>
                      <w:sz w:val="20"/>
                      <w:szCs w:val="20"/>
                      <w:u w:val="single"/>
                      <w:lang w:val="en-US" w:eastAsia="ru-RU"/>
                    </w:rPr>
                    <w:fldChar w:fldCharType="end"/>
                  </w:r>
                </w:p>
              </w:tc>
              <w:tc>
                <w:tcPr>
                  <w:tcW w:w="4697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:rsidR="00FA5494" w:rsidRPr="00FA5494" w:rsidRDefault="00FA5494" w:rsidP="00FA5494">
                  <w:pPr>
                    <w:spacing w:after="0" w:line="240" w:lineRule="auto"/>
                    <w:jc w:val="center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val="tt-RU" w:eastAsia="ru-RU"/>
                    </w:rPr>
                  </w:pPr>
                </w:p>
              </w:tc>
            </w:tr>
            <w:tr w:rsidR="00FA5494" w:rsidRPr="00FA5494" w:rsidTr="00DF6EF6">
              <w:tblPrEx>
                <w:tbl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  <w:insideH w:val="single" w:sz="4" w:space="0" w:color="auto"/>
                  <w:insideV w:val="single" w:sz="4" w:space="0" w:color="auto"/>
                </w:tblBorders>
                <w:tblLook w:val="01E0" w:firstRow="1" w:lastRow="1" w:firstColumn="1" w:lastColumn="1" w:noHBand="0" w:noVBand="0"/>
              </w:tblPrEx>
              <w:trPr>
                <w:gridAfter w:val="1"/>
                <w:wAfter w:w="176" w:type="dxa"/>
                <w:trHeight w:val="80"/>
              </w:trPr>
              <w:tc>
                <w:tcPr>
                  <w:tcW w:w="9392" w:type="dxa"/>
                  <w:gridSpan w:val="5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 w:rsidR="00FA5494" w:rsidRPr="00FA5494" w:rsidRDefault="00FA5494" w:rsidP="00FA5494">
                  <w:pPr>
                    <w:tabs>
                      <w:tab w:val="left" w:pos="2910"/>
                    </w:tabs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eastAsia="ru-RU"/>
                    </w:rPr>
                  </w:pPr>
                </w:p>
              </w:tc>
            </w:tr>
          </w:tbl>
          <w:p w:rsidR="00FA5494" w:rsidRPr="00FA5494" w:rsidRDefault="00FA5494" w:rsidP="00FA549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A5494">
              <w:rPr>
                <w:rFonts w:ascii="Times New Roman" w:eastAsia="Times New Roman" w:hAnsi="Times New Roman" w:cs="Times New Roman"/>
                <w:noProof/>
                <w:sz w:val="20"/>
                <w:szCs w:val="20"/>
                <w:lang w:eastAsia="ru-RU"/>
              </w:rPr>
              <w:t xml:space="preserve">                                                                                                  </w:t>
            </w:r>
          </w:p>
        </w:tc>
        <w:tc>
          <w:tcPr>
            <w:tcW w:w="1266" w:type="dxa"/>
          </w:tcPr>
          <w:p w:rsidR="00FA5494" w:rsidRPr="00FA5494" w:rsidRDefault="00FA5494" w:rsidP="00FA549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968" w:type="dxa"/>
          </w:tcPr>
          <w:p w:rsidR="00932F88" w:rsidRPr="00FA5494" w:rsidRDefault="00932F88" w:rsidP="00932F88">
            <w:pPr>
              <w:keepNext/>
              <w:spacing w:after="0" w:line="240" w:lineRule="auto"/>
              <w:ind w:left="33" w:right="-108"/>
              <w:jc w:val="center"/>
              <w:outlineLvl w:val="1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tt-RU"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 xml:space="preserve">ТАТАРСТАН РЕСПУБЛИКАСЫ </w:t>
            </w:r>
            <w:r w:rsidRPr="00FA5494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tt-RU" w:eastAsia="ru-RU"/>
              </w:rPr>
              <w:t xml:space="preserve">ЧҮПРӘЛЕ </w:t>
            </w:r>
          </w:p>
          <w:p w:rsidR="00932F88" w:rsidRPr="00FA5494" w:rsidRDefault="00932F88" w:rsidP="00932F88">
            <w:pPr>
              <w:keepNext/>
              <w:spacing w:after="0" w:line="240" w:lineRule="auto"/>
              <w:ind w:left="33" w:right="-108"/>
              <w:jc w:val="center"/>
              <w:outlineLvl w:val="1"/>
              <w:rPr>
                <w:rFonts w:ascii="Times New Roman" w:eastAsia="Times New Roman" w:hAnsi="Times New Roman" w:cs="Times New Roman"/>
                <w:caps/>
                <w:noProof/>
                <w:color w:val="000000"/>
                <w:sz w:val="24"/>
                <w:szCs w:val="24"/>
                <w:lang w:val="tt-RU" w:eastAsia="ru-RU"/>
              </w:rPr>
            </w:pPr>
            <w:r w:rsidRPr="00FA5494">
              <w:rPr>
                <w:rFonts w:ascii="Times New Roman" w:eastAsia="Times New Roman" w:hAnsi="Times New Roman" w:cs="Times New Roman"/>
                <w:caps/>
                <w:noProof/>
                <w:color w:val="000000"/>
                <w:sz w:val="24"/>
                <w:szCs w:val="24"/>
                <w:lang w:val="tt-RU" w:eastAsia="ru-RU"/>
              </w:rPr>
              <w:t xml:space="preserve">МУНИЦИПАЛЬ районы </w:t>
            </w:r>
            <w:r>
              <w:rPr>
                <w:rFonts w:ascii="Times New Roman" w:eastAsia="Times New Roman" w:hAnsi="Times New Roman" w:cs="Times New Roman"/>
                <w:caps/>
                <w:noProof/>
                <w:color w:val="000000"/>
                <w:sz w:val="24"/>
                <w:szCs w:val="24"/>
                <w:lang w:val="tt-RU" w:eastAsia="ru-RU"/>
              </w:rPr>
              <w:t>Иске Чокалы</w:t>
            </w:r>
            <w:r w:rsidRPr="00FA5494">
              <w:rPr>
                <w:rFonts w:ascii="Times New Roman" w:eastAsia="Times New Roman" w:hAnsi="Times New Roman" w:cs="Times New Roman"/>
                <w:caps/>
                <w:noProof/>
                <w:color w:val="000000"/>
                <w:sz w:val="24"/>
                <w:szCs w:val="24"/>
                <w:lang w:val="tt-RU" w:eastAsia="ru-RU"/>
              </w:rPr>
              <w:t>АВЫЛ ҖИРЛЕГЕ</w:t>
            </w:r>
          </w:p>
          <w:p w:rsidR="00932F88" w:rsidRPr="00FA5494" w:rsidRDefault="00932F88" w:rsidP="00932F88">
            <w:pPr>
              <w:spacing w:after="0" w:line="240" w:lineRule="auto"/>
              <w:ind w:left="33" w:right="-108"/>
              <w:jc w:val="center"/>
              <w:rPr>
                <w:rFonts w:ascii="Times New Roman" w:eastAsia="Times New Roman" w:hAnsi="Times New Roman" w:cs="Times New Roman"/>
                <w:b/>
                <w:noProof/>
                <w:color w:val="000000"/>
                <w:sz w:val="8"/>
                <w:szCs w:val="8"/>
                <w:lang w:val="tt-RU" w:eastAsia="ru-RU"/>
              </w:rPr>
            </w:pPr>
            <w:r w:rsidRPr="00FA5494">
              <w:rPr>
                <w:rFonts w:ascii="Times New Roman" w:eastAsia="Times New Roman" w:hAnsi="Times New Roman" w:cs="Times New Roman"/>
                <w:caps/>
                <w:noProof/>
                <w:color w:val="000000"/>
                <w:sz w:val="24"/>
                <w:szCs w:val="24"/>
                <w:lang w:val="tt-RU" w:eastAsia="ru-RU"/>
              </w:rPr>
              <w:t xml:space="preserve"> БАШЛЫГЫ</w:t>
            </w:r>
          </w:p>
          <w:p w:rsidR="00932F88" w:rsidRPr="00FA5494" w:rsidRDefault="00932F88" w:rsidP="00932F88">
            <w:pPr>
              <w:spacing w:after="0" w:line="240" w:lineRule="auto"/>
              <w:ind w:left="33" w:right="-108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0"/>
                <w:szCs w:val="20"/>
                <w:lang w:val="tt-RU" w:eastAsia="ru-RU"/>
              </w:rPr>
            </w:pPr>
            <w:r w:rsidRPr="00FA5494">
              <w:rPr>
                <w:rFonts w:ascii="Times New Roman" w:eastAsia="Times New Roman" w:hAnsi="Times New Roman" w:cs="Times New Roman"/>
                <w:noProof/>
                <w:color w:val="000000"/>
                <w:sz w:val="20"/>
                <w:szCs w:val="20"/>
                <w:lang w:val="tt-RU" w:eastAsia="ru-RU"/>
              </w:rPr>
              <w:t xml:space="preserve">Коминтен урамы, 21нче йорт, </w:t>
            </w:r>
          </w:p>
          <w:p w:rsidR="00932F88" w:rsidRPr="00FA5494" w:rsidRDefault="00932F88" w:rsidP="00932F88">
            <w:pPr>
              <w:spacing w:after="0" w:line="240" w:lineRule="auto"/>
              <w:ind w:left="33" w:right="-108"/>
              <w:jc w:val="center"/>
              <w:rPr>
                <w:rFonts w:ascii="Times New Roman" w:eastAsia="Times New Roman" w:hAnsi="Times New Roman" w:cs="Times New Roman"/>
                <w:noProof/>
                <w:color w:val="000000"/>
                <w:sz w:val="20"/>
                <w:szCs w:val="20"/>
                <w:lang w:val="tt-RU" w:eastAsia="ru-RU"/>
              </w:rPr>
            </w:pPr>
            <w:r w:rsidRPr="00FA5494">
              <w:rPr>
                <w:rFonts w:ascii="Times New Roman" w:eastAsia="Times New Roman" w:hAnsi="Times New Roman" w:cs="Times New Roman"/>
                <w:noProof/>
                <w:color w:val="000000"/>
                <w:sz w:val="20"/>
                <w:szCs w:val="20"/>
                <w:lang w:val="tt-RU" w:eastAsia="ru-RU"/>
              </w:rPr>
              <w:t>Иске Чокалы авылы, 422480</w:t>
            </w:r>
          </w:p>
          <w:p w:rsidR="00FA5494" w:rsidRPr="00FA5494" w:rsidRDefault="00FA5494" w:rsidP="00FA549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FA5494" w:rsidRPr="00FA5494" w:rsidTr="00DF6EF6">
        <w:trPr>
          <w:trHeight w:val="158"/>
        </w:trPr>
        <w:tc>
          <w:tcPr>
            <w:tcW w:w="9639" w:type="dxa"/>
            <w:gridSpan w:val="3"/>
            <w:tcBorders>
              <w:bottom w:val="nil"/>
            </w:tcBorders>
          </w:tcPr>
          <w:p w:rsidR="00FA5494" w:rsidRPr="00FA5494" w:rsidRDefault="00FA5494" w:rsidP="00FA549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A5494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______________________________________________________________________________________________</w:t>
            </w:r>
          </w:p>
        </w:tc>
      </w:tr>
    </w:tbl>
    <w:p w:rsidR="00FA5494" w:rsidRPr="00FA5494" w:rsidRDefault="00FA5494" w:rsidP="00FA549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A5494" w:rsidRPr="00FA5494" w:rsidRDefault="00FA5494" w:rsidP="00FA549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A5494" w:rsidRPr="00FA5494" w:rsidRDefault="00FA5494" w:rsidP="00FA5494">
      <w:pPr>
        <w:spacing w:after="0" w:line="240" w:lineRule="auto"/>
        <w:ind w:left="2832" w:firstLine="70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A549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ОСТАНОВЛЕНИЕ</w:t>
      </w:r>
    </w:p>
    <w:p w:rsidR="00FA5494" w:rsidRPr="00FA5494" w:rsidRDefault="00FA5494" w:rsidP="00FA5494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FA5494" w:rsidRPr="00FA5494" w:rsidRDefault="00FA5494" w:rsidP="00FA549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          № </w:t>
      </w:r>
      <w:r w:rsidRPr="00FA5494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____________</w:t>
      </w:r>
    </w:p>
    <w:p w:rsidR="00FA5494" w:rsidRPr="00FA5494" w:rsidRDefault="00FA5494" w:rsidP="00FA549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A5494" w:rsidRPr="00FA5494" w:rsidRDefault="00FA5494" w:rsidP="00FA549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A5494" w:rsidRPr="00FA5494" w:rsidRDefault="00FA5494" w:rsidP="00FA5494">
      <w:pPr>
        <w:tabs>
          <w:tab w:val="left" w:pos="28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A5494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FA549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 присвоении  адреса объекту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едвижимости</w:t>
      </w:r>
    </w:p>
    <w:p w:rsidR="00FA5494" w:rsidRPr="00FA5494" w:rsidRDefault="00FA5494" w:rsidP="00FA549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</w:t>
      </w:r>
      <w:proofErr w:type="spell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чукалинского</w:t>
      </w:r>
      <w:proofErr w:type="spell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 Дрожжановского  муниципального района Республики Татарстан </w:t>
      </w:r>
      <w:r w:rsidRPr="00FA549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тановляю:</w:t>
      </w:r>
    </w:p>
    <w:p w:rsidR="00FA5494" w:rsidRPr="00FA5494" w:rsidRDefault="00FA5494" w:rsidP="00FA5494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FA549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 Присвоить  адрес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422480 Республика Татарстан, ______ муниципальный район, _______ </w:t>
      </w: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 </w:t>
      </w:r>
      <w:proofErr w:type="gram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сельское поселение) ____________________, ул.___________, д._________</w:t>
      </w:r>
    </w:p>
    <w:p w:rsidR="00FA5494" w:rsidRPr="00FA5494" w:rsidRDefault="00FA5494" w:rsidP="00FA5494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pacing w:after="0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лава ….</w:t>
      </w:r>
    </w:p>
    <w:p w:rsidR="00FA5494" w:rsidRPr="00FA5494" w:rsidRDefault="00FA5494" w:rsidP="00FA5494">
      <w:pPr>
        <w:tabs>
          <w:tab w:val="left" w:pos="28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A5494" w:rsidRPr="00FA5494" w:rsidRDefault="00FA5494" w:rsidP="00FA5494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FA5494" w:rsidRPr="00FA5494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FA5494" w:rsidRPr="00FA5494" w:rsidRDefault="00FA5494" w:rsidP="00FA5494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2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pacing w:after="12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A5494" w:rsidRPr="00FA5494" w:rsidRDefault="00FA5494" w:rsidP="00FA5494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лаве </w:t>
      </w:r>
      <w:proofErr w:type="spell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рочукалинского</w:t>
      </w:r>
      <w:proofErr w:type="spell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</w:t>
      </w:r>
    </w:p>
    <w:p w:rsidR="00FA5494" w:rsidRPr="00FA5494" w:rsidRDefault="00FA5494" w:rsidP="00FA5494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рожжановского муниципального района </w:t>
      </w:r>
    </w:p>
    <w:p w:rsidR="00FA5494" w:rsidRPr="00FA5494" w:rsidRDefault="00FA5494" w:rsidP="00FA5494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спублики Татарстан </w:t>
      </w:r>
    </w:p>
    <w:p w:rsidR="00FA5494" w:rsidRPr="00FA5494" w:rsidRDefault="00FA5494" w:rsidP="00FA5494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</w:t>
      </w:r>
    </w:p>
    <w:p w:rsidR="00FA5494" w:rsidRPr="00FA5494" w:rsidRDefault="00FA5494" w:rsidP="00FA5494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 ____________________________________________ </w:t>
      </w:r>
    </w:p>
    <w:p w:rsidR="00FA5494" w:rsidRPr="00FA5494" w:rsidRDefault="00FA5494" w:rsidP="00FA5494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наименование заявителя - полное наименование </w:t>
      </w:r>
      <w:proofErr w:type="gramEnd"/>
    </w:p>
    <w:p w:rsidR="00FA5494" w:rsidRPr="00FA5494" w:rsidRDefault="00FA5494" w:rsidP="00FA5494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</w:t>
      </w:r>
    </w:p>
    <w:p w:rsidR="00FA5494" w:rsidRPr="00FA5494" w:rsidRDefault="00FA5494" w:rsidP="00FA5494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рганизации – для юридических лиц, </w:t>
      </w:r>
    </w:p>
    <w:p w:rsidR="00FA5494" w:rsidRPr="00FA5494" w:rsidRDefault="00FA5494" w:rsidP="00FA5494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</w:t>
      </w:r>
    </w:p>
    <w:p w:rsidR="00FA5494" w:rsidRPr="00FA5494" w:rsidRDefault="00FA5494" w:rsidP="00FA5494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Ф.И.О. - для граждан</w:t>
      </w:r>
    </w:p>
    <w:p w:rsidR="00FA5494" w:rsidRPr="00FA5494" w:rsidRDefault="00FA5494" w:rsidP="00FA5494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</w:t>
      </w:r>
    </w:p>
    <w:p w:rsidR="00FA5494" w:rsidRPr="00FA5494" w:rsidRDefault="00FA5494" w:rsidP="00FA5494">
      <w:pPr>
        <w:spacing w:after="12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почтовый индекс и адрес, номер телефона)</w:t>
      </w:r>
    </w:p>
    <w:p w:rsidR="00FA5494" w:rsidRPr="00FA5494" w:rsidRDefault="00FA5494" w:rsidP="00FA5494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FA5494" w:rsidRPr="00FA5494" w:rsidRDefault="00FA5494" w:rsidP="00FA5494">
      <w:pPr>
        <w:spacing w:after="12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шу присвоить адрес _________________________________________________________________</w:t>
      </w:r>
    </w:p>
    <w:p w:rsidR="00FA5494" w:rsidRPr="00FA5494" w:rsidRDefault="00FA5494" w:rsidP="00FA5494">
      <w:pPr>
        <w:spacing w:after="12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(наименование объекта недвижимости),</w:t>
      </w:r>
    </w:p>
    <w:p w:rsidR="00FA5494" w:rsidRPr="00FA5494" w:rsidRDefault="00FA5494" w:rsidP="00FA5494">
      <w:pPr>
        <w:spacing w:after="12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оложенного</w:t>
      </w:r>
      <w:proofErr w:type="gram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адресу:</w:t>
      </w:r>
    </w:p>
    <w:p w:rsidR="00FA5494" w:rsidRPr="00FA5494" w:rsidRDefault="00FA5494" w:rsidP="00FA5494">
      <w:pPr>
        <w:spacing w:after="12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</w:t>
      </w:r>
    </w:p>
    <w:p w:rsidR="00FA5494" w:rsidRPr="00FA5494" w:rsidRDefault="00FA5494" w:rsidP="00FA5494">
      <w:pPr>
        <w:spacing w:after="12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ложения: </w:t>
      </w:r>
    </w:p>
    <w:p w:rsidR="00FA5494" w:rsidRPr="00FA5494" w:rsidRDefault="00FA5494" w:rsidP="00FA5494">
      <w:pPr>
        <w:spacing w:after="0" w:line="240" w:lineRule="auto"/>
        <w:ind w:left="26" w:firstLine="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К заявлению прилагаются следующие документы:</w:t>
      </w: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    1.   Технический паспо</w:t>
      </w:r>
      <w:proofErr w:type="gramStart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рт  стр</w:t>
      </w:r>
      <w:proofErr w:type="gramEnd"/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оения – 1 экз.</w:t>
      </w:r>
    </w:p>
    <w:p w:rsidR="00FA5494" w:rsidRPr="00FA5494" w:rsidRDefault="00FA5494" w:rsidP="00FA5494">
      <w:pPr>
        <w:spacing w:after="0" w:line="240" w:lineRule="auto"/>
        <w:ind w:left="26" w:firstLine="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2. Кадастровая выписка на земельный участок, на котором расположено строение – 1 экз. (может быть представлена заявителем)</w:t>
      </w:r>
    </w:p>
    <w:p w:rsidR="00FA5494" w:rsidRPr="00FA5494" w:rsidRDefault="00FA5494" w:rsidP="00FA5494">
      <w:pPr>
        <w:spacing w:after="0" w:line="240" w:lineRule="auto"/>
        <w:ind w:left="26" w:firstLine="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3. Документ, устанавливающий право заявителя на земельный участок, на котором расположено строение -1 экз.</w:t>
      </w:r>
    </w:p>
    <w:p w:rsidR="00FA5494" w:rsidRPr="00FA5494" w:rsidRDefault="00FA5494" w:rsidP="00FA5494">
      <w:pPr>
        <w:spacing w:after="0" w:line="240" w:lineRule="auto"/>
        <w:ind w:left="26" w:firstLine="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4.   План части населенного пункта с указанием строения -1 экз.</w:t>
      </w:r>
    </w:p>
    <w:p w:rsidR="00FA5494" w:rsidRPr="00FA5494" w:rsidRDefault="00FA5494" w:rsidP="00FA5494">
      <w:pPr>
        <w:spacing w:after="12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t>Дата                                                                  Подпись</w:t>
      </w:r>
    </w:p>
    <w:p w:rsidR="00FA5494" w:rsidRPr="00FA5494" w:rsidRDefault="00FA5494" w:rsidP="00FA5494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FA5494" w:rsidRPr="00FA5494" w:rsidRDefault="00FA5494" w:rsidP="00FA5494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FA5494" w:rsidRPr="00FA5494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FA5494" w:rsidRPr="00FA5494" w:rsidRDefault="00FA5494" w:rsidP="00FA5494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3</w:t>
      </w:r>
    </w:p>
    <w:p w:rsidR="00FA5494" w:rsidRPr="00FA5494" w:rsidRDefault="00FA5494" w:rsidP="00FA5494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 w:rsidRPr="00FA549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FA5494"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FA5494" w:rsidRPr="00FA5494" w:rsidRDefault="00FA5494" w:rsidP="00FA549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A5494">
        <w:rPr>
          <w:rFonts w:ascii="Courier New" w:eastAsia="Times New Roman" w:hAnsi="Courier New" w:cs="Courier New"/>
          <w:sz w:val="20"/>
          <w:szCs w:val="20"/>
          <w:lang w:eastAsia="ru-RU"/>
        </w:rP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pt;height:608.25pt" o:ole="">
            <v:imagedata r:id="rId16" o:title=""/>
          </v:shape>
          <o:OLEObject Type="Embed" ProgID="Visio.Drawing.11" ShapeID="_x0000_i1025" DrawAspect="Content" ObjectID="_1507721277" r:id="rId17"/>
        </w:object>
      </w:r>
    </w:p>
    <w:p w:rsidR="00FA5494" w:rsidRPr="00FA5494" w:rsidRDefault="00FA5494" w:rsidP="00FA5494">
      <w:pPr>
        <w:widowControl w:val="0"/>
        <w:autoSpaceDE w:val="0"/>
        <w:autoSpaceDN w:val="0"/>
        <w:adjustRightInd w:val="0"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FA5494" w:rsidRPr="00FA5494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FA5494" w:rsidRPr="00FA5494" w:rsidRDefault="00FA5494" w:rsidP="00FA5494">
      <w:pPr>
        <w:widowControl w:val="0"/>
        <w:autoSpaceDE w:val="0"/>
        <w:autoSpaceDN w:val="0"/>
        <w:adjustRightInd w:val="0"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75A741A" wp14:editId="5424C9A8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494" w:rsidRDefault="00FA5494" w:rsidP="00FA5494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FA5494" w:rsidRDefault="00FA5494" w:rsidP="00FA5494"/>
                  </w:txbxContent>
                </v:textbox>
              </v:shape>
            </w:pict>
          </mc:Fallback>
        </mc:AlternateContent>
      </w:r>
      <w:r w:rsidRPr="00FA5494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FA5494" w:rsidRPr="00FA5494" w:rsidRDefault="00FA5494" w:rsidP="00522D05">
      <w:pPr>
        <w:spacing w:after="0" w:line="240" w:lineRule="auto"/>
        <w:ind w:left="7230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FA5494" w:rsidRPr="00FA5494" w:rsidRDefault="00FA5494" w:rsidP="00FA549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A5494" w:rsidRPr="00FA5494" w:rsidRDefault="00FA5494" w:rsidP="00FA549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FA5494" w:rsidRPr="00FA5494" w:rsidRDefault="00FA5494" w:rsidP="00FA549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A5494" w:rsidRPr="00FA5494" w:rsidRDefault="00FA5494" w:rsidP="00FA549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FA5494" w:rsidRPr="00FA5494" w:rsidRDefault="00FA5494" w:rsidP="00FA549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сполнительный комитет  </w:t>
      </w:r>
      <w:proofErr w:type="spellStart"/>
      <w:r w:rsidRPr="00FA5494">
        <w:rPr>
          <w:rFonts w:ascii="Times New Roman" w:eastAsia="Times New Roman" w:hAnsi="Times New Roman" w:cs="Times New Roman"/>
          <w:b/>
          <w:color w:val="002060"/>
          <w:sz w:val="28"/>
          <w:szCs w:val="28"/>
          <w:lang w:eastAsia="ru-RU"/>
        </w:rPr>
        <w:t>Старчукалинского</w:t>
      </w:r>
      <w:proofErr w:type="spellEnd"/>
      <w:r w:rsidRPr="00FA5494">
        <w:rPr>
          <w:rFonts w:ascii="Times New Roman" w:eastAsia="Times New Roman" w:hAnsi="Times New Roman" w:cs="Times New Roman"/>
          <w:b/>
          <w:color w:val="002060"/>
          <w:sz w:val="28"/>
          <w:szCs w:val="28"/>
          <w:lang w:eastAsia="ru-RU"/>
        </w:rPr>
        <w:t xml:space="preserve"> сельского</w:t>
      </w:r>
      <w:r w:rsidRPr="00FA5494">
        <w:rPr>
          <w:rFonts w:ascii="Times New Roman" w:eastAsia="Times New Roman" w:hAnsi="Times New Roman" w:cs="Times New Roman"/>
          <w:color w:val="002060"/>
          <w:sz w:val="28"/>
          <w:szCs w:val="28"/>
          <w:lang w:eastAsia="ru-RU"/>
        </w:rPr>
        <w:t xml:space="preserve"> </w:t>
      </w:r>
      <w:r w:rsidRPr="00FA5494">
        <w:rPr>
          <w:rFonts w:ascii="Times New Roman" w:eastAsia="Times New Roman" w:hAnsi="Times New Roman" w:cs="Times New Roman"/>
          <w:b/>
          <w:color w:val="002060"/>
          <w:sz w:val="28"/>
          <w:szCs w:val="28"/>
          <w:lang w:eastAsia="ru-RU"/>
        </w:rPr>
        <w:t>поселения</w:t>
      </w:r>
    </w:p>
    <w:p w:rsidR="00FA5494" w:rsidRPr="00FA5494" w:rsidRDefault="00FA5494" w:rsidP="00FA5494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70C0"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74"/>
        <w:gridCol w:w="1835"/>
        <w:gridCol w:w="8"/>
        <w:gridCol w:w="3854"/>
      </w:tblGrid>
      <w:tr w:rsidR="00FA5494" w:rsidRPr="00FA5494" w:rsidTr="00DF6EF6">
        <w:trPr>
          <w:trHeight w:val="488"/>
        </w:trPr>
        <w:tc>
          <w:tcPr>
            <w:tcW w:w="4093" w:type="dxa"/>
            <w:hideMark/>
          </w:tcPr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hideMark/>
          </w:tcPr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FA5494" w:rsidRPr="00FA5494" w:rsidTr="00DF6EF6">
        <w:trPr>
          <w:trHeight w:val="488"/>
        </w:trPr>
        <w:tc>
          <w:tcPr>
            <w:tcW w:w="4093" w:type="dxa"/>
            <w:hideMark/>
          </w:tcPr>
          <w:p w:rsidR="00FA5494" w:rsidRPr="00FA5494" w:rsidRDefault="00FA5494" w:rsidP="00FA549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арочукалинского</w:t>
            </w:r>
            <w:proofErr w:type="spellEnd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FA5494" w:rsidRPr="00FA5494" w:rsidRDefault="00FA5494" w:rsidP="00FA549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FA5494" w:rsidRPr="00FA5494" w:rsidRDefault="00FA5494" w:rsidP="00FA549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2060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color w:val="002060"/>
                <w:sz w:val="28"/>
                <w:szCs w:val="28"/>
                <w:lang w:eastAsia="ru-RU"/>
              </w:rPr>
              <w:t>8 (84375) 34-1-12</w:t>
            </w:r>
          </w:p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FA5494" w:rsidRPr="00FA5494" w:rsidRDefault="00AB53CA" w:rsidP="00FA549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hyperlink r:id="rId18" w:history="1"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val="en-US" w:eastAsia="ru-RU"/>
                </w:rPr>
                <w:t>Schuk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.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val="en-US" w:eastAsia="ru-RU"/>
                </w:rPr>
                <w:t>Drz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@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val="en-US" w:eastAsia="ru-RU"/>
                </w:rPr>
                <w:t>tatar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.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val="en-US" w:eastAsia="ru-RU"/>
                </w:rPr>
                <w:t>ru</w:t>
              </w:r>
            </w:hyperlink>
            <w:r w:rsidR="00FA5494"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  <w:p w:rsidR="00FA5494" w:rsidRPr="00FA5494" w:rsidRDefault="00FA5494" w:rsidP="00FA5494">
            <w:pPr>
              <w:spacing w:after="0" w:line="240" w:lineRule="auto"/>
              <w:rPr>
                <w:rFonts w:ascii="Times New Roman" w:eastAsia="Times New Roman" w:hAnsi="Times New Roman" w:cs="Times New Roman"/>
                <w:sz w:val="44"/>
                <w:szCs w:val="44"/>
                <w:lang w:eastAsia="ru-RU"/>
              </w:rPr>
            </w:pPr>
          </w:p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A5494" w:rsidRPr="00FA5494" w:rsidTr="00DF6EF6">
        <w:trPr>
          <w:trHeight w:val="488"/>
        </w:trPr>
        <w:tc>
          <w:tcPr>
            <w:tcW w:w="4093" w:type="dxa"/>
            <w:hideMark/>
          </w:tcPr>
          <w:p w:rsidR="00FA5494" w:rsidRPr="00FA5494" w:rsidRDefault="00FA5494" w:rsidP="00FA549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екретарь исполнительного комитета </w:t>
            </w:r>
            <w:proofErr w:type="spellStart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арочукалинского</w:t>
            </w:r>
            <w:proofErr w:type="spellEnd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FA5494" w:rsidRPr="00FA5494" w:rsidRDefault="00FA5494" w:rsidP="00FA549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FA5494" w:rsidRPr="00FA5494" w:rsidRDefault="00FA5494" w:rsidP="00FA549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33" w:type="dxa"/>
            <w:hideMark/>
          </w:tcPr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2060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color w:val="002060"/>
                <w:sz w:val="28"/>
                <w:szCs w:val="28"/>
                <w:lang w:eastAsia="ru-RU"/>
              </w:rPr>
              <w:t>8 (84375) 34-1-12</w:t>
            </w:r>
          </w:p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FA5494" w:rsidRPr="00FA5494" w:rsidRDefault="00AB53CA" w:rsidP="00FA549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hyperlink r:id="rId19" w:history="1"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val="en-US" w:eastAsia="ru-RU"/>
                </w:rPr>
                <w:t>Schuk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.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val="en-US" w:eastAsia="ru-RU"/>
                </w:rPr>
                <w:t>Drz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@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val="en-US" w:eastAsia="ru-RU"/>
                </w:rPr>
                <w:t>tatar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.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val="en-US" w:eastAsia="ru-RU"/>
                </w:rPr>
                <w:t>ru</w:t>
              </w:r>
            </w:hyperlink>
            <w:r w:rsidR="00FA5494"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A5494" w:rsidRPr="00FA5494" w:rsidTr="00DF6EF6">
        <w:tc>
          <w:tcPr>
            <w:tcW w:w="4093" w:type="dxa"/>
            <w:hideMark/>
          </w:tcPr>
          <w:p w:rsidR="00FA5494" w:rsidRPr="00FA5494" w:rsidRDefault="00FA5494" w:rsidP="00FA5494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FA5494" w:rsidRPr="00FA5494" w:rsidTr="00DF6EF6">
        <w:tc>
          <w:tcPr>
            <w:tcW w:w="4093" w:type="dxa"/>
            <w:hideMark/>
          </w:tcPr>
          <w:p w:rsidR="00FA5494" w:rsidRPr="00FA5494" w:rsidRDefault="00FA5494" w:rsidP="00FA5494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</w:p>
        </w:tc>
      </w:tr>
    </w:tbl>
    <w:p w:rsidR="00FA5494" w:rsidRPr="00FA5494" w:rsidRDefault="00FA5494" w:rsidP="00FA5494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FA5494" w:rsidRPr="00FA5494" w:rsidRDefault="00FA5494" w:rsidP="00FA5494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A5494" w:rsidRPr="00FA5494" w:rsidRDefault="00FA5494" w:rsidP="00FA549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A549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овет </w:t>
      </w:r>
      <w:r w:rsidRPr="00FA5494">
        <w:rPr>
          <w:rFonts w:ascii="Times New Roman" w:eastAsia="Times New Roman" w:hAnsi="Times New Roman" w:cs="Times New Roman"/>
          <w:b/>
          <w:color w:val="002060"/>
          <w:sz w:val="28"/>
          <w:szCs w:val="28"/>
          <w:lang w:eastAsia="ru-RU"/>
        </w:rPr>
        <w:t xml:space="preserve"> </w:t>
      </w:r>
      <w:proofErr w:type="spellStart"/>
      <w:r w:rsidRPr="00FA5494">
        <w:rPr>
          <w:rFonts w:ascii="Times New Roman" w:eastAsia="Times New Roman" w:hAnsi="Times New Roman" w:cs="Times New Roman"/>
          <w:b/>
          <w:color w:val="002060"/>
          <w:sz w:val="28"/>
          <w:szCs w:val="28"/>
          <w:lang w:eastAsia="ru-RU"/>
        </w:rPr>
        <w:t>Старочукалинского</w:t>
      </w:r>
      <w:proofErr w:type="spellEnd"/>
      <w:r w:rsidRPr="00FA5494">
        <w:rPr>
          <w:rFonts w:ascii="Times New Roman" w:eastAsia="Times New Roman" w:hAnsi="Times New Roman" w:cs="Times New Roman"/>
          <w:b/>
          <w:color w:val="002060"/>
          <w:sz w:val="28"/>
          <w:szCs w:val="28"/>
          <w:lang w:eastAsia="ru-RU"/>
        </w:rPr>
        <w:t xml:space="preserve"> сельского поселения Дрожжановского </w:t>
      </w:r>
      <w:r w:rsidRPr="00FA549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муниципального района</w:t>
      </w:r>
    </w:p>
    <w:p w:rsidR="00FA5494" w:rsidRPr="00FA5494" w:rsidRDefault="00FA5494" w:rsidP="00FA549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FA5494" w:rsidRPr="00FA5494" w:rsidTr="00DF6EF6">
        <w:trPr>
          <w:trHeight w:val="488"/>
        </w:trPr>
        <w:tc>
          <w:tcPr>
            <w:tcW w:w="3800" w:type="dxa"/>
            <w:hideMark/>
          </w:tcPr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hideMark/>
          </w:tcPr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hideMark/>
          </w:tcPr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FA5494" w:rsidRPr="00FA5494" w:rsidTr="00DF6EF6">
        <w:tc>
          <w:tcPr>
            <w:tcW w:w="3800" w:type="dxa"/>
            <w:hideMark/>
          </w:tcPr>
          <w:p w:rsidR="00FA5494" w:rsidRPr="00FA5494" w:rsidRDefault="00FA5494" w:rsidP="00FA549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арочукалинского</w:t>
            </w:r>
            <w:proofErr w:type="spellEnd"/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FA5494" w:rsidRPr="00FA5494" w:rsidRDefault="00FA5494" w:rsidP="00FA549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FA5494" w:rsidRPr="00FA5494" w:rsidRDefault="00FA5494" w:rsidP="00FA5494">
            <w:pPr>
              <w:spacing w:after="12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спублики Татарстан</w:t>
            </w:r>
          </w:p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854" w:type="dxa"/>
          </w:tcPr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2060"/>
                <w:sz w:val="28"/>
                <w:szCs w:val="28"/>
                <w:lang w:eastAsia="ru-RU"/>
              </w:rPr>
            </w:pPr>
            <w:r w:rsidRPr="00FA5494">
              <w:rPr>
                <w:rFonts w:ascii="Times New Roman" w:eastAsia="Times New Roman" w:hAnsi="Times New Roman" w:cs="Times New Roman"/>
                <w:color w:val="002060"/>
                <w:sz w:val="28"/>
                <w:szCs w:val="28"/>
                <w:lang w:eastAsia="ru-RU"/>
              </w:rPr>
              <w:t>8 (84375) 34-1-12</w:t>
            </w:r>
          </w:p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917" w:type="dxa"/>
            <w:hideMark/>
          </w:tcPr>
          <w:p w:rsidR="00FA5494" w:rsidRPr="00FA5494" w:rsidRDefault="00AB53CA" w:rsidP="00FA549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hyperlink r:id="rId20" w:history="1"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val="en-US" w:eastAsia="ru-RU"/>
                </w:rPr>
                <w:t>Schuk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.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val="en-US" w:eastAsia="ru-RU"/>
                </w:rPr>
                <w:t>Drz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@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val="en-US" w:eastAsia="ru-RU"/>
                </w:rPr>
                <w:t>tatar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eastAsia="ru-RU"/>
                </w:rPr>
                <w:t>.</w:t>
              </w:r>
              <w:r w:rsidRPr="00B63C8E">
                <w:rPr>
                  <w:rStyle w:val="a9"/>
                  <w:rFonts w:ascii="Times New Roman" w:eastAsia="Times New Roman" w:hAnsi="Times New Roman" w:cs="Times New Roman"/>
                  <w:sz w:val="28"/>
                  <w:szCs w:val="28"/>
                  <w:lang w:val="en-US" w:eastAsia="ru-RU"/>
                </w:rPr>
                <w:t>ru</w:t>
              </w:r>
            </w:hyperlink>
            <w:r w:rsidR="00FA5494" w:rsidRPr="00FA549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  <w:p w:rsidR="00FA5494" w:rsidRPr="00FA5494" w:rsidRDefault="00FA5494" w:rsidP="00FA54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:rsidR="00FA5494" w:rsidRPr="00FA5494" w:rsidRDefault="00FA5494" w:rsidP="00FA5494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A5494" w:rsidRPr="00FA5494" w:rsidRDefault="00FA5494" w:rsidP="00FA5494">
      <w:pPr>
        <w:spacing w:after="0" w:line="240" w:lineRule="auto"/>
        <w:rPr>
          <w:rFonts w:ascii="Times New Roman" w:eastAsia="Calibri" w:hAnsi="Times New Roman" w:cs="Times New Roman"/>
          <w:sz w:val="24"/>
        </w:rPr>
      </w:pPr>
    </w:p>
    <w:p w:rsidR="00006162" w:rsidRDefault="00006162"/>
    <w:sectPr w:rsidR="00006162">
      <w:headerReference w:type="even" r:id="rId21"/>
      <w:headerReference w:type="default" r:id="rId2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31F0" w:rsidRDefault="00C331F0" w:rsidP="00FA5494">
      <w:pPr>
        <w:spacing w:after="0" w:line="240" w:lineRule="auto"/>
      </w:pPr>
      <w:r>
        <w:separator/>
      </w:r>
    </w:p>
  </w:endnote>
  <w:endnote w:type="continuationSeparator" w:id="0">
    <w:p w:rsidR="00C331F0" w:rsidRDefault="00C331F0" w:rsidP="00FA54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3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31F0" w:rsidRDefault="00C331F0" w:rsidP="00FA5494">
      <w:pPr>
        <w:spacing w:after="0" w:line="240" w:lineRule="auto"/>
      </w:pPr>
      <w:r>
        <w:separator/>
      </w:r>
    </w:p>
  </w:footnote>
  <w:footnote w:type="continuationSeparator" w:id="0">
    <w:p w:rsidR="00C331F0" w:rsidRDefault="00C331F0" w:rsidP="00FA5494">
      <w:pPr>
        <w:spacing w:after="0" w:line="240" w:lineRule="auto"/>
      </w:pPr>
      <w:r>
        <w:continuationSeparator/>
      </w:r>
    </w:p>
  </w:footnote>
  <w:footnote w:id="1">
    <w:p w:rsidR="00FA5494" w:rsidRDefault="00FA5494" w:rsidP="00FA5494">
      <w:pPr>
        <w:pStyle w:val="a6"/>
      </w:pPr>
      <w:r>
        <w:rPr>
          <w:rStyle w:val="a8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5494" w:rsidRDefault="00FA549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7</w:t>
    </w:r>
    <w:r>
      <w:rPr>
        <w:rStyle w:val="a5"/>
      </w:rPr>
      <w:fldChar w:fldCharType="end"/>
    </w:r>
  </w:p>
  <w:p w:rsidR="00FA5494" w:rsidRDefault="00FA5494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5494" w:rsidRDefault="00FA549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AB53CA">
      <w:rPr>
        <w:rStyle w:val="a5"/>
        <w:noProof/>
      </w:rPr>
      <w:t>19</w:t>
    </w:r>
    <w:r>
      <w:rPr>
        <w:rStyle w:val="a5"/>
      </w:rPr>
      <w:fldChar w:fldCharType="end"/>
    </w:r>
  </w:p>
  <w:p w:rsidR="00FA5494" w:rsidRDefault="00FA5494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331F0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7</w:t>
    </w:r>
    <w:r>
      <w:rPr>
        <w:rStyle w:val="a5"/>
      </w:rPr>
      <w:fldChar w:fldCharType="end"/>
    </w:r>
  </w:p>
  <w:p w:rsidR="00C23EEE" w:rsidRDefault="00C331F0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331F0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AB53CA">
      <w:rPr>
        <w:rStyle w:val="a5"/>
        <w:noProof/>
      </w:rPr>
      <w:t>20</w:t>
    </w:r>
    <w:r>
      <w:rPr>
        <w:rStyle w:val="a5"/>
      </w:rPr>
      <w:fldChar w:fldCharType="end"/>
    </w:r>
  </w:p>
  <w:p w:rsidR="00C23EEE" w:rsidRDefault="00C331F0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574B"/>
    <w:rsid w:val="00006162"/>
    <w:rsid w:val="00522D05"/>
    <w:rsid w:val="007D32B6"/>
    <w:rsid w:val="00932F88"/>
    <w:rsid w:val="00AB53CA"/>
    <w:rsid w:val="00C331F0"/>
    <w:rsid w:val="00C4574B"/>
    <w:rsid w:val="00FA5494"/>
    <w:rsid w:val="00FF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FA54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FA5494"/>
  </w:style>
  <w:style w:type="character" w:styleId="a5">
    <w:name w:val="page number"/>
    <w:basedOn w:val="a0"/>
    <w:rsid w:val="00FA5494"/>
  </w:style>
  <w:style w:type="paragraph" w:styleId="a6">
    <w:name w:val="footnote text"/>
    <w:basedOn w:val="a"/>
    <w:link w:val="a7"/>
    <w:rsid w:val="00FA549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Текст сноски Знак"/>
    <w:basedOn w:val="a0"/>
    <w:link w:val="a6"/>
    <w:rsid w:val="00FA5494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8">
    <w:name w:val="footnote reference"/>
    <w:rsid w:val="00FA5494"/>
    <w:rPr>
      <w:vertAlign w:val="superscript"/>
    </w:rPr>
  </w:style>
  <w:style w:type="character" w:styleId="a9">
    <w:name w:val="Hyperlink"/>
    <w:basedOn w:val="a0"/>
    <w:uiPriority w:val="99"/>
    <w:unhideWhenUsed/>
    <w:rsid w:val="00AB53C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FA54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FA5494"/>
  </w:style>
  <w:style w:type="character" w:styleId="a5">
    <w:name w:val="page number"/>
    <w:basedOn w:val="a0"/>
    <w:rsid w:val="00FA5494"/>
  </w:style>
  <w:style w:type="paragraph" w:styleId="a6">
    <w:name w:val="footnote text"/>
    <w:basedOn w:val="a"/>
    <w:link w:val="a7"/>
    <w:rsid w:val="00FA549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Текст сноски Знак"/>
    <w:basedOn w:val="a0"/>
    <w:link w:val="a6"/>
    <w:rsid w:val="00FA5494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8">
    <w:name w:val="footnote reference"/>
    <w:rsid w:val="00FA5494"/>
    <w:rPr>
      <w:vertAlign w:val="superscript"/>
    </w:rPr>
  </w:style>
  <w:style w:type="character" w:styleId="a9">
    <w:name w:val="Hyperlink"/>
    <w:basedOn w:val="a0"/>
    <w:uiPriority w:val="99"/>
    <w:unhideWhenUsed/>
    <w:rsid w:val="00AB53CA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http://www.aksubayevo.tatar.ru" TargetMode="External"/><Relationship Id="rId18" Type="http://schemas.openxmlformats.org/officeDocument/2006/relationships/hyperlink" Target="mailto:Schuk.Drz@tatar.ru" TargetMode="External"/><Relationship Id="rId3" Type="http://schemas.openxmlformats.org/officeDocument/2006/relationships/settings" Target="settings.xml"/><Relationship Id="rId21" Type="http://schemas.openxmlformats.org/officeDocument/2006/relationships/header" Target="header3.xml"/><Relationship Id="rId7" Type="http://schemas.openxmlformats.org/officeDocument/2006/relationships/hyperlink" Target="mailto:Schuk.drz@tatar.ru" TargetMode="External"/><Relationship Id="rId12" Type="http://schemas.openxmlformats.org/officeDocument/2006/relationships/header" Target="header2.xml"/><Relationship Id="rId1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6" Type="http://schemas.openxmlformats.org/officeDocument/2006/relationships/image" Target="media/image1.emf"/><Relationship Id="rId20" Type="http://schemas.openxmlformats.org/officeDocument/2006/relationships/hyperlink" Target="mailto:Schuk.Drz@tatar.ru" TargetMode="Externa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http://uslugi.tatar.ru/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s://intra.tatar.ru" TargetMode="External"/><Relationship Id="rId19" Type="http://schemas.openxmlformats.org/officeDocument/2006/relationships/hyperlink" Target="mailto:Schuk.Drz@tatar.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http://www.gosuslugi.ru/" TargetMode="External"/><Relationship Id="rId22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0</Pages>
  <Words>5345</Words>
  <Characters>30472</Characters>
  <Application>Microsoft Office Word</Application>
  <DocSecurity>0</DocSecurity>
  <Lines>253</Lines>
  <Paragraphs>71</Paragraphs>
  <ScaleCrop>false</ScaleCrop>
  <Company>сп</Company>
  <LinksUpToDate>false</LinksUpToDate>
  <CharactersWithSpaces>357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кретарь</dc:creator>
  <cp:keywords/>
  <dc:description/>
  <cp:lastModifiedBy>секретарь</cp:lastModifiedBy>
  <cp:revision>7</cp:revision>
  <dcterms:created xsi:type="dcterms:W3CDTF">2015-10-30T10:35:00Z</dcterms:created>
  <dcterms:modified xsi:type="dcterms:W3CDTF">2015-10-30T11:41:00Z</dcterms:modified>
</cp:coreProperties>
</file>